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BC0DF9" w14:textId="77777777" w:rsidR="004215B7" w:rsidRDefault="004215B7" w:rsidP="00FB3E94">
      <w:pPr>
        <w:pStyle w:val="1"/>
        <w:jc w:val="center"/>
      </w:pPr>
      <w:r>
        <w:rPr>
          <w:rFonts w:hint="eastAsia"/>
        </w:rPr>
        <w:t>一、可行性报告</w:t>
      </w:r>
    </w:p>
    <w:p w14:paraId="5470BFDB" w14:textId="07FBE5B7" w:rsidR="004215B7" w:rsidRDefault="004215B7" w:rsidP="004215B7">
      <w:pPr>
        <w:pStyle w:val="2"/>
      </w:pPr>
      <w:r>
        <w:t>1、</w:t>
      </w:r>
      <w:r w:rsidR="006F337C">
        <w:rPr>
          <w:rFonts w:hint="eastAsia"/>
        </w:rPr>
        <w:t>引言</w:t>
      </w:r>
    </w:p>
    <w:p w14:paraId="05EE9067" w14:textId="6AB98DD5" w:rsidR="006F337C" w:rsidRPr="00603E31" w:rsidRDefault="006F337C" w:rsidP="006F337C">
      <w:pPr>
        <w:pStyle w:val="3"/>
      </w:pPr>
      <w:r w:rsidRPr="00603E31">
        <w:rPr>
          <w:rFonts w:hint="eastAsia"/>
        </w:rPr>
        <w:t>1.1</w:t>
      </w:r>
      <w:r w:rsidRPr="00603E31">
        <w:t xml:space="preserve"> </w:t>
      </w:r>
      <w:r w:rsidRPr="00603E31">
        <w:rPr>
          <w:rFonts w:hint="eastAsia"/>
        </w:rPr>
        <w:t>项目名称</w:t>
      </w:r>
    </w:p>
    <w:p w14:paraId="65A855C0" w14:textId="5AB9455C" w:rsidR="006F337C" w:rsidRPr="006F337C" w:rsidRDefault="006F337C" w:rsidP="006F337C">
      <w:pPr>
        <w:ind w:firstLine="420"/>
      </w:pPr>
      <w:r>
        <w:rPr>
          <w:rFonts w:hint="eastAsia"/>
        </w:rPr>
        <w:t>机票预订系统</w:t>
      </w:r>
    </w:p>
    <w:p w14:paraId="4BE07943" w14:textId="1D25A796" w:rsidR="004215B7" w:rsidRDefault="004215B7" w:rsidP="004215B7">
      <w:pPr>
        <w:pStyle w:val="3"/>
      </w:pPr>
      <w:r>
        <w:t>1.</w:t>
      </w:r>
      <w:r w:rsidR="006F337C">
        <w:rPr>
          <w:rFonts w:hint="eastAsia"/>
        </w:rPr>
        <w:t>2</w:t>
      </w:r>
      <w:r>
        <w:t>编写目的</w:t>
      </w:r>
    </w:p>
    <w:p w14:paraId="36D6D580" w14:textId="369F856B" w:rsidR="006F337C" w:rsidRDefault="00EB14BA" w:rsidP="006F337C">
      <w:pPr>
        <w:ind w:firstLine="420"/>
      </w:pPr>
      <w:r>
        <w:rPr>
          <w:rFonts w:hint="eastAsia"/>
        </w:rPr>
        <w:t>本</w:t>
      </w:r>
      <w:r w:rsidR="006F337C" w:rsidRPr="006F337C">
        <w:rPr>
          <w:rFonts w:hint="eastAsia"/>
        </w:rPr>
        <w:t>可行性报告是</w:t>
      </w:r>
      <w:r w:rsidR="006F337C">
        <w:rPr>
          <w:rFonts w:hint="eastAsia"/>
        </w:rPr>
        <w:t>对</w:t>
      </w:r>
      <w:r w:rsidR="006F337C" w:rsidRPr="006F337C">
        <w:rPr>
          <w:rFonts w:hint="eastAsia"/>
        </w:rPr>
        <w:t>“机票预订系统”</w:t>
      </w:r>
      <w:r w:rsidR="006F337C">
        <w:rPr>
          <w:rFonts w:hint="eastAsia"/>
        </w:rPr>
        <w:t>的</w:t>
      </w:r>
      <w:r w:rsidR="006F337C" w:rsidRPr="006F337C">
        <w:rPr>
          <w:rFonts w:hint="eastAsia"/>
        </w:rPr>
        <w:t>开发</w:t>
      </w:r>
      <w:r w:rsidR="006F337C">
        <w:rPr>
          <w:rFonts w:hint="eastAsia"/>
        </w:rPr>
        <w:t>进行概要的分析研究，初步确定本项目的规模和目标，确定项目的约束和限制，必须分析的集中可能解法的利弊，从而判定原</w:t>
      </w:r>
      <w:r>
        <w:rPr>
          <w:rFonts w:hint="eastAsia"/>
        </w:rPr>
        <w:t>定</w:t>
      </w:r>
      <w:r w:rsidR="006F337C">
        <w:rPr>
          <w:rFonts w:hint="eastAsia"/>
        </w:rPr>
        <w:t>系统</w:t>
      </w:r>
      <w:r>
        <w:rPr>
          <w:rFonts w:hint="eastAsia"/>
        </w:rPr>
        <w:t>的目标和规模是否现实，系统完成后带来的效益是否大到值得投资开发本系统的程度</w:t>
      </w:r>
      <w:r w:rsidR="006F337C" w:rsidRPr="006F337C">
        <w:rPr>
          <w:rFonts w:hint="eastAsia"/>
        </w:rPr>
        <w:t>。编写过程由太原理工大学软件学院学生完成。预期使用者是广大</w:t>
      </w:r>
      <w:r>
        <w:rPr>
          <w:rFonts w:hint="eastAsia"/>
        </w:rPr>
        <w:t>需要预定机票的用户</w:t>
      </w:r>
      <w:r w:rsidR="006F337C" w:rsidRPr="006F337C">
        <w:rPr>
          <w:rFonts w:hint="eastAsia"/>
        </w:rPr>
        <w:t>。</w:t>
      </w:r>
    </w:p>
    <w:p w14:paraId="6C438635" w14:textId="20CE2A0C" w:rsidR="004215B7" w:rsidRDefault="004215B7" w:rsidP="004215B7">
      <w:pPr>
        <w:pStyle w:val="3"/>
      </w:pPr>
      <w:r>
        <w:t>1.</w:t>
      </w:r>
      <w:r w:rsidR="006F337C">
        <w:rPr>
          <w:rFonts w:hint="eastAsia"/>
        </w:rPr>
        <w:t>3</w:t>
      </w:r>
      <w:r>
        <w:t>项目背景</w:t>
      </w:r>
    </w:p>
    <w:p w14:paraId="7AD71112" w14:textId="0655B5A6" w:rsidR="00117880" w:rsidRDefault="00117880" w:rsidP="00117880">
      <w:pPr>
        <w:ind w:firstLine="420"/>
      </w:pPr>
      <w:r>
        <w:rPr>
          <w:rFonts w:hint="eastAsia"/>
        </w:rPr>
        <w:t>随着民航事业的壮大，人们消费水平的提高，乘坐民航的消费者也越来越多，机票预订系统变得越来越重要。而原有的系统已经变得无法满足需求，不仅效率比较低下，而且在安全性、准确性等方面有很多不足。</w:t>
      </w:r>
    </w:p>
    <w:p w14:paraId="202FCF79" w14:textId="26813FDA" w:rsidR="00EB14BA" w:rsidRPr="00EB14BA" w:rsidRDefault="00117880" w:rsidP="00641374">
      <w:pPr>
        <w:ind w:firstLine="420"/>
      </w:pPr>
      <w:r>
        <w:rPr>
          <w:rFonts w:hint="eastAsia"/>
        </w:rPr>
        <w:t>为了实现航空公司以及旅游行业的现代化管理，进一步提高工作效率，方便旅客，需要开发一个机票预订系统。在这个系统中，旅客通过计算机系统查询，系统为旅客安排航班，印出取票通知和账单，旅客凭取票通知和账单交款取票，系统校对无误即印机票给旅客。</w:t>
      </w:r>
    </w:p>
    <w:p w14:paraId="11487783" w14:textId="25DBB091" w:rsidR="004215B7" w:rsidRDefault="004215B7" w:rsidP="004215B7">
      <w:pPr>
        <w:pStyle w:val="3"/>
      </w:pPr>
      <w:r>
        <w:lastRenderedPageBreak/>
        <w:t>1.</w:t>
      </w:r>
      <w:r w:rsidR="006F337C">
        <w:rPr>
          <w:rFonts w:hint="eastAsia"/>
        </w:rPr>
        <w:t>4</w:t>
      </w:r>
      <w:r w:rsidR="00EB14BA">
        <w:rPr>
          <w:rFonts w:hint="eastAsia"/>
        </w:rPr>
        <w:t>术语定义</w:t>
      </w:r>
    </w:p>
    <w:p w14:paraId="0B074B5A" w14:textId="77777777" w:rsidR="00EB14BA" w:rsidRDefault="00EB14BA" w:rsidP="00497E5C">
      <w:pPr>
        <w:ind w:firstLine="420"/>
      </w:pPr>
      <w:r w:rsidRPr="00497E5C">
        <w:rPr>
          <w:b/>
          <w:bCs/>
        </w:rPr>
        <w:t>ATBS</w:t>
      </w:r>
      <w:r>
        <w:t>：本机票预订系统英文名称，全称Air Ticket Booking System</w:t>
      </w:r>
    </w:p>
    <w:p w14:paraId="31E27DDC" w14:textId="77777777" w:rsidR="00EB14BA" w:rsidRDefault="00EB14BA" w:rsidP="00497E5C">
      <w:pPr>
        <w:ind w:firstLine="420"/>
      </w:pPr>
      <w:r w:rsidRPr="00497E5C">
        <w:rPr>
          <w:b/>
          <w:bCs/>
        </w:rPr>
        <w:t>SQL Server</w:t>
      </w:r>
      <w:r>
        <w:t>：SQL Server是由Microsoft开发和推广的关系数据库管理系统，也是本系统所用的数据库管理系统。</w:t>
      </w:r>
    </w:p>
    <w:p w14:paraId="78117F0B" w14:textId="5061E260" w:rsidR="00EB14BA" w:rsidRDefault="00EB14BA" w:rsidP="00497E5C">
      <w:pPr>
        <w:ind w:firstLine="420"/>
      </w:pPr>
      <w:r w:rsidRPr="00497E5C">
        <w:rPr>
          <w:b/>
          <w:bCs/>
        </w:rPr>
        <w:t>VS</w:t>
      </w:r>
      <w:r>
        <w:t>：即Microsoft Visual Studio的缩写</w:t>
      </w:r>
      <w:r>
        <w:rPr>
          <w:rFonts w:hint="eastAsia"/>
        </w:rPr>
        <w:t>，</w:t>
      </w:r>
      <w:r>
        <w:t>VS是美国微软公司的开发工具包系列产品</w:t>
      </w:r>
      <w:r>
        <w:rPr>
          <w:rFonts w:hint="eastAsia"/>
        </w:rPr>
        <w:t>，本系统开发</w:t>
      </w:r>
      <w:r>
        <w:t>所用的开发工具</w:t>
      </w:r>
      <w:r>
        <w:rPr>
          <w:rFonts w:hint="eastAsia"/>
        </w:rPr>
        <w:t>之一。</w:t>
      </w:r>
    </w:p>
    <w:p w14:paraId="7F95ECCE" w14:textId="6899BA3E" w:rsidR="00EB14BA" w:rsidRPr="00EB14BA" w:rsidRDefault="00EB14BA" w:rsidP="00497E5C">
      <w:pPr>
        <w:ind w:firstLine="420"/>
      </w:pPr>
      <w:r w:rsidRPr="00497E5C">
        <w:rPr>
          <w:rFonts w:hint="eastAsia"/>
          <w:b/>
          <w:bCs/>
        </w:rPr>
        <w:t>Dev</w:t>
      </w:r>
      <w:r w:rsidR="00497E5C">
        <w:rPr>
          <w:rFonts w:hint="eastAsia"/>
          <w:b/>
          <w:bCs/>
        </w:rPr>
        <w:t>-</w:t>
      </w:r>
      <w:r w:rsidRPr="00497E5C">
        <w:rPr>
          <w:rFonts w:hint="eastAsia"/>
          <w:b/>
          <w:bCs/>
        </w:rPr>
        <w:t>C++</w:t>
      </w:r>
      <w:r>
        <w:rPr>
          <w:rFonts w:hint="eastAsia"/>
        </w:rPr>
        <w:t>：</w:t>
      </w:r>
      <w:r w:rsidRPr="00EB14BA">
        <w:t>Dev</w:t>
      </w:r>
      <w:r w:rsidR="00497E5C">
        <w:rPr>
          <w:rFonts w:hint="eastAsia"/>
        </w:rPr>
        <w:t>-</w:t>
      </w:r>
      <w:r w:rsidRPr="00EB14BA">
        <w:t>C++是一个Windows环境下的一个适合于初学者使用的轻量级 C/C++ 集成开发环境（IDE）。原开发公司 Bloodshed现</w:t>
      </w:r>
      <w:r w:rsidR="00497E5C" w:rsidRPr="00EB14BA">
        <w:t>开发公司</w:t>
      </w:r>
      <w:r w:rsidRPr="00EB14BA">
        <w:t>Orwell</w:t>
      </w:r>
      <w:r w:rsidR="00497E5C">
        <w:rPr>
          <w:rFonts w:hint="eastAsia"/>
        </w:rPr>
        <w:t>，本系统开发</w:t>
      </w:r>
      <w:r w:rsidR="00497E5C">
        <w:t>所用的开发工具</w:t>
      </w:r>
      <w:r w:rsidR="00497E5C">
        <w:rPr>
          <w:rFonts w:hint="eastAsia"/>
        </w:rPr>
        <w:t>之一。</w:t>
      </w:r>
      <w:r w:rsidRPr="00EB14BA">
        <w:t xml:space="preserve"> </w:t>
      </w:r>
    </w:p>
    <w:p w14:paraId="1D54EC0A" w14:textId="258A9EF2" w:rsidR="004215B7" w:rsidRDefault="004215B7" w:rsidP="004215B7">
      <w:pPr>
        <w:pStyle w:val="3"/>
      </w:pPr>
      <w:r>
        <w:t>1.</w:t>
      </w:r>
      <w:r w:rsidR="006F337C">
        <w:rPr>
          <w:rFonts w:hint="eastAsia"/>
        </w:rPr>
        <w:t>5</w:t>
      </w:r>
      <w:r>
        <w:t>参考文献</w:t>
      </w:r>
    </w:p>
    <w:p w14:paraId="52007EE2" w14:textId="7888B1A2" w:rsidR="00497E5C" w:rsidRDefault="00497E5C" w:rsidP="00603E31">
      <w:pPr>
        <w:ind w:firstLine="420"/>
      </w:pPr>
      <w:r w:rsidRPr="00497E5C">
        <w:rPr>
          <w:rFonts w:hint="eastAsia"/>
        </w:rPr>
        <w:t>（</w:t>
      </w:r>
      <w:r w:rsidRPr="00497E5C">
        <w:t>1）</w:t>
      </w:r>
      <w:r>
        <w:rPr>
          <w:rFonts w:hint="eastAsia"/>
        </w:rPr>
        <w:t>李爱萍，崔东华，李东生</w:t>
      </w:r>
      <w:r w:rsidRPr="00497E5C">
        <w:t>.《软件工程》.</w:t>
      </w:r>
      <w:r>
        <w:rPr>
          <w:rFonts w:hint="eastAsia"/>
        </w:rPr>
        <w:t>北京：</w:t>
      </w:r>
      <w:r w:rsidRPr="00497E5C">
        <w:t>人民邮电出版社</w:t>
      </w:r>
      <w:r>
        <w:rPr>
          <w:rFonts w:hint="eastAsia"/>
        </w:rPr>
        <w:t>，2014</w:t>
      </w:r>
    </w:p>
    <w:p w14:paraId="75CDAF88" w14:textId="77777777" w:rsidR="00603E31" w:rsidRDefault="00497E5C" w:rsidP="00603E31">
      <w:pPr>
        <w:ind w:firstLine="420"/>
      </w:pPr>
      <w:r>
        <w:rPr>
          <w:rFonts w:hint="eastAsia"/>
        </w:rPr>
        <w:t>（2）百度百科.</w:t>
      </w:r>
      <w:r w:rsidRPr="00497E5C">
        <w:rPr>
          <w:rFonts w:hint="eastAsia"/>
        </w:rPr>
        <w:t xml:space="preserve"> 可行性研究报告格式与范本</w:t>
      </w:r>
      <w:r>
        <w:rPr>
          <w:rFonts w:hint="eastAsia"/>
        </w:rPr>
        <w:t>.</w:t>
      </w:r>
      <w:r w:rsidRPr="00497E5C">
        <w:t xml:space="preserve"> </w:t>
      </w:r>
    </w:p>
    <w:p w14:paraId="10BA5FCF" w14:textId="43F70027" w:rsidR="00497E5C" w:rsidRPr="00603E31" w:rsidRDefault="00497E5C" w:rsidP="00117880">
      <w:pPr>
        <w:ind w:firstLine="840"/>
      </w:pPr>
      <w:r w:rsidRPr="00497E5C">
        <w:t xml:space="preserve">https://baike.baidu.com/item/%E5%8F%AF%E8%A1%8C%E6%80%A7%E7%A0%94%E7%A9%B6%E6%8A%A5%E5%91%8A%E6%A0%BC%E5%BC%8F%E4%B8%8E%E8%8C%83%E6%9C%AC/3691910?fr=aladdin#1 </w:t>
      </w:r>
    </w:p>
    <w:p w14:paraId="572E0CBF" w14:textId="29A742CC" w:rsidR="004215B7" w:rsidRDefault="004215B7" w:rsidP="004215B7">
      <w:pPr>
        <w:pStyle w:val="2"/>
      </w:pPr>
      <w:r>
        <w:t>2、</w:t>
      </w:r>
      <w:r w:rsidR="006F337C">
        <w:rPr>
          <w:rFonts w:hint="eastAsia"/>
        </w:rPr>
        <w:t>可行性研究前提</w:t>
      </w:r>
    </w:p>
    <w:p w14:paraId="0DC8DB58" w14:textId="04AEF5BC" w:rsidR="00FB3E94" w:rsidRDefault="00FB3E94" w:rsidP="00FB3E94">
      <w:pPr>
        <w:pStyle w:val="3"/>
      </w:pPr>
      <w:r>
        <w:t>2.1</w:t>
      </w:r>
      <w:r w:rsidR="00A87642">
        <w:rPr>
          <w:rFonts w:hint="eastAsia"/>
        </w:rPr>
        <w:t>功能</w:t>
      </w:r>
    </w:p>
    <w:p w14:paraId="4715E3D8" w14:textId="75DE2BDA" w:rsidR="006D2266" w:rsidRPr="006D2266" w:rsidRDefault="006D2266" w:rsidP="00FE2758">
      <w:pPr>
        <w:ind w:firstLine="420"/>
      </w:pPr>
      <w:r>
        <w:rPr>
          <w:rFonts w:hint="eastAsia"/>
        </w:rPr>
        <w:t>ATBS最主要的功能是机票信息管理、乘客信息管理、购买记录管理、航班时刻表管理等功能。</w:t>
      </w:r>
    </w:p>
    <w:p w14:paraId="4B1C0249" w14:textId="21B1471D" w:rsidR="00FB3E94" w:rsidRDefault="00FB3E94" w:rsidP="00A87642">
      <w:pPr>
        <w:pStyle w:val="3"/>
      </w:pPr>
      <w:r>
        <w:lastRenderedPageBreak/>
        <w:t>2.2性能</w:t>
      </w:r>
    </w:p>
    <w:p w14:paraId="2901DFDB" w14:textId="4DD0BD58" w:rsidR="006D2266" w:rsidRPr="006D2266" w:rsidRDefault="006D2266" w:rsidP="00FE2758">
      <w:pPr>
        <w:ind w:firstLine="420"/>
      </w:pPr>
      <w:r>
        <w:rPr>
          <w:rFonts w:hint="eastAsia"/>
        </w:rPr>
        <w:t>机场提供的信息必须及时反映在旅游局的工作平台上。售票系统的订单必须无差错的存储在机场的主服务器上。对服务器上的数据必须进行及时正确的刷新。</w:t>
      </w:r>
    </w:p>
    <w:p w14:paraId="37731FB3" w14:textId="21FD2CBB" w:rsidR="00A87642" w:rsidRPr="00A87642" w:rsidRDefault="00A87642" w:rsidP="00A87642">
      <w:pPr>
        <w:pStyle w:val="3"/>
      </w:pPr>
      <w:r>
        <w:t>2.</w:t>
      </w:r>
      <w:r>
        <w:rPr>
          <w:rFonts w:hint="eastAsia"/>
        </w:rPr>
        <w:t>3基本要求</w:t>
      </w:r>
    </w:p>
    <w:p w14:paraId="0C908F00" w14:textId="116A6777" w:rsidR="00FB3E94" w:rsidRDefault="00FB3E94" w:rsidP="00FB3E94">
      <w:pPr>
        <w:pStyle w:val="4"/>
      </w:pPr>
      <w:r>
        <w:t>2.</w:t>
      </w:r>
      <w:r w:rsidR="00A87642">
        <w:rPr>
          <w:rFonts w:hint="eastAsia"/>
        </w:rPr>
        <w:t>3</w:t>
      </w:r>
      <w:r>
        <w:t>.</w:t>
      </w:r>
      <w:r w:rsidR="00A87642">
        <w:rPr>
          <w:rFonts w:hint="eastAsia"/>
        </w:rPr>
        <w:t>1</w:t>
      </w:r>
      <w:r>
        <w:t>系统的</w:t>
      </w:r>
      <w:r w:rsidR="00FE2758">
        <w:rPr>
          <w:rFonts w:hint="eastAsia"/>
        </w:rPr>
        <w:t>输入</w:t>
      </w:r>
    </w:p>
    <w:p w14:paraId="6B40632B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1）放票入库。</w:t>
      </w:r>
    </w:p>
    <w:p w14:paraId="20295592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2）乘客购买机票。</w:t>
      </w:r>
    </w:p>
    <w:p w14:paraId="6CC479B5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3）乘客信息记录。</w:t>
      </w:r>
    </w:p>
    <w:p w14:paraId="487E1362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4）购买信息记录。</w:t>
      </w:r>
    </w:p>
    <w:p w14:paraId="080E44C1" w14:textId="27BA6F8B" w:rsidR="006D2266" w:rsidRPr="006D2266" w:rsidRDefault="00FE2758" w:rsidP="00FE2758">
      <w:pPr>
        <w:ind w:firstLine="420"/>
      </w:pPr>
      <w:r>
        <w:rPr>
          <w:rFonts w:hint="eastAsia"/>
        </w:rPr>
        <w:t>（</w:t>
      </w:r>
      <w:r>
        <w:t>5）退票、改签记录。</w:t>
      </w:r>
    </w:p>
    <w:p w14:paraId="0A665DBD" w14:textId="74D806F2" w:rsidR="00A87642" w:rsidRDefault="00A87642" w:rsidP="00FB3E94">
      <w:pPr>
        <w:pStyle w:val="4"/>
      </w:pPr>
      <w:r>
        <w:t>2.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2</w:t>
      </w:r>
      <w:r w:rsidR="00FB3E94">
        <w:t>系统的</w:t>
      </w:r>
      <w:r w:rsidR="00FE2758">
        <w:rPr>
          <w:rFonts w:hint="eastAsia"/>
        </w:rPr>
        <w:t>输出</w:t>
      </w:r>
    </w:p>
    <w:p w14:paraId="4F442833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1）机票剩余情况。</w:t>
      </w:r>
    </w:p>
    <w:p w14:paraId="04C70DDD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2）乘客机票预订需求。</w:t>
      </w:r>
    </w:p>
    <w:p w14:paraId="636B88E3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3）航班时刻情况。</w:t>
      </w:r>
    </w:p>
    <w:p w14:paraId="2F6F4FBF" w14:textId="77777777" w:rsidR="00FE2758" w:rsidRDefault="00FE2758" w:rsidP="00FE2758">
      <w:pPr>
        <w:ind w:firstLine="420"/>
      </w:pPr>
      <w:r>
        <w:rPr>
          <w:rFonts w:hint="eastAsia"/>
        </w:rPr>
        <w:t>（</w:t>
      </w:r>
      <w:r>
        <w:t>4）支付情况。</w:t>
      </w:r>
    </w:p>
    <w:p w14:paraId="3F7A0B8F" w14:textId="5C531FB6" w:rsidR="006D2266" w:rsidRPr="006D2266" w:rsidRDefault="00FE2758" w:rsidP="00FE2758">
      <w:pPr>
        <w:ind w:firstLine="420"/>
      </w:pPr>
      <w:r>
        <w:rPr>
          <w:rFonts w:hint="eastAsia"/>
        </w:rPr>
        <w:t>（</w:t>
      </w:r>
      <w:r>
        <w:t>5）退票、改签等情况。</w:t>
      </w:r>
    </w:p>
    <w:p w14:paraId="1CB72196" w14:textId="481A55A0" w:rsidR="00FB3E94" w:rsidRDefault="00A87642" w:rsidP="00FB3E94">
      <w:pPr>
        <w:pStyle w:val="4"/>
      </w:pPr>
      <w:r>
        <w:t>2.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3</w:t>
      </w:r>
      <w:r w:rsidR="00FB3E94">
        <w:t>处理流程和数据流程</w:t>
      </w:r>
    </w:p>
    <w:p w14:paraId="40CFB23D" w14:textId="77777777" w:rsidR="005B0025" w:rsidRPr="007657D4" w:rsidRDefault="005B0025" w:rsidP="005B0025">
      <w:pPr>
        <w:ind w:firstLineChars="200" w:firstLine="560"/>
        <w:rPr>
          <w:rFonts w:ascii="宋体" w:hAnsi="宋体"/>
          <w:bCs/>
          <w:sz w:val="28"/>
          <w:szCs w:val="28"/>
        </w:rPr>
      </w:pPr>
    </w:p>
    <w:p w14:paraId="6C0B5907" w14:textId="77777777" w:rsidR="005B0025" w:rsidRDefault="005B0025" w:rsidP="00FB3E94">
      <w:pPr>
        <w:pStyle w:val="4"/>
      </w:pPr>
      <w:r>
        <w:rPr>
          <w:noProof/>
        </w:rPr>
        <w:lastRenderedPageBreak/>
        <mc:AlternateContent>
          <mc:Choice Requires="wpg">
            <w:drawing>
              <wp:inline distT="0" distB="0" distL="0" distR="0" wp14:anchorId="621A993A" wp14:editId="29BAD0FF">
                <wp:extent cx="4903200" cy="4046577"/>
                <wp:effectExtent l="0" t="0" r="12065" b="11430"/>
                <wp:docPr id="306" name="组合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03200" cy="4046577"/>
                          <a:chOff x="2525" y="11033"/>
                          <a:chExt cx="8460" cy="4836"/>
                        </a:xfrm>
                      </wpg:grpSpPr>
                      <wps:wsp>
                        <wps:cNvPr id="307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525" y="11189"/>
                            <a:ext cx="1080" cy="7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 cmpd="sng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81AAC4E" w14:textId="77777777" w:rsidR="005B0025" w:rsidRDefault="005B0025" w:rsidP="005B0025">
                              <w:r w:rsidRPr="005B0025">
                                <w:rPr>
                                  <w:rFonts w:hint="eastAsia"/>
                                  <w:sz w:val="22"/>
                                  <w:szCs w:val="21"/>
                                </w:rPr>
                                <w:t>系统管理</w:t>
                              </w:r>
                              <w:r>
                                <w:rPr>
                                  <w:rFonts w:hint="eastAsia"/>
                                </w:rPr>
                                <w:t>员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08" name="Group 171"/>
                        <wpg:cNvGrpSpPr>
                          <a:grpSpLocks/>
                        </wpg:cNvGrpSpPr>
                        <wpg:grpSpPr bwMode="auto">
                          <a:xfrm>
                            <a:off x="2525" y="11033"/>
                            <a:ext cx="8460" cy="4836"/>
                            <a:chOff x="2525" y="11033"/>
                            <a:chExt cx="8460" cy="4836"/>
                          </a:xfrm>
                        </wpg:grpSpPr>
                        <wps:wsp>
                          <wps:cNvPr id="309" name="Line 1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5" y="11657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0" name="AutoShape 173"/>
                          <wps:cNvSpPr>
                            <a:spLocks noChangeArrowheads="1"/>
                          </wps:cNvSpPr>
                          <wps:spPr bwMode="auto">
                            <a:xfrm>
                              <a:off x="4145" y="11033"/>
                              <a:ext cx="1440" cy="1092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CF3153A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1"/>
                                    <w:szCs w:val="20"/>
                                  </w:rPr>
                                  <w:t>事务航班信息</w:t>
                                </w: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的更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1" name="Rectangle 174"/>
                          <wps:cNvSpPr>
                            <a:spLocks noChangeArrowheads="1"/>
                          </wps:cNvSpPr>
                          <wps:spPr bwMode="auto">
                            <a:xfrm>
                              <a:off x="9545" y="11189"/>
                              <a:ext cx="1440" cy="7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225EC98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服务器终端显示数据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2" name="Line 1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25" y="11657"/>
                              <a:ext cx="72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3" name="AutoShape 176"/>
                          <wps:cNvSpPr>
                            <a:spLocks noChangeArrowheads="1"/>
                          </wps:cNvSpPr>
                          <wps:spPr bwMode="auto">
                            <a:xfrm>
                              <a:off x="7565" y="11189"/>
                              <a:ext cx="1440" cy="78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3E5FA40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产生报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4" name="Rectangle 17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5" y="12905"/>
                              <a:ext cx="108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6AD74B0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售票员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5" name="Line 17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5" y="1321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6" name="AutoShape 1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5" y="12709"/>
                              <a:ext cx="1260" cy="66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7DEDD23" w14:textId="77777777" w:rsidR="005B0025" w:rsidRPr="005B0025" w:rsidRDefault="005B0025" w:rsidP="005B0025">
                                <w:pPr>
                                  <w:rPr>
                                    <w:sz w:val="21"/>
                                    <w:szCs w:val="20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1"/>
                                    <w:szCs w:val="20"/>
                                  </w:rPr>
                                  <w:t>查询请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7" name="Line 18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5" y="13217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18" name="AutoShape 181"/>
                          <wps:cNvSpPr>
                            <a:spLocks noChangeArrowheads="1"/>
                          </wps:cNvSpPr>
                          <wps:spPr bwMode="auto">
                            <a:xfrm>
                              <a:off x="5765" y="12281"/>
                              <a:ext cx="1440" cy="1913"/>
                            </a:xfrm>
                            <a:prstGeom prst="can">
                              <a:avLst>
                                <a:gd name="adj" fmla="val 32154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789775D" w14:textId="77777777" w:rsidR="005B0025" w:rsidRDefault="005B0025" w:rsidP="005B0025">
                                <w:r>
                                  <w:rPr>
                                    <w:rFonts w:hint="eastAsia"/>
                                  </w:rPr>
                                  <w:t xml:space="preserve">  数据库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9" name="Line 1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405" y="12125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0" name="Line 18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205" y="12125"/>
                              <a:ext cx="360" cy="312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1" name="Line 1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205" y="1321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2" name="AutoShape 185"/>
                          <wps:cNvSpPr>
                            <a:spLocks noChangeArrowheads="1"/>
                          </wps:cNvSpPr>
                          <wps:spPr bwMode="auto">
                            <a:xfrm>
                              <a:off x="7565" y="12749"/>
                              <a:ext cx="1440" cy="488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14DDF77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产生报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3" name="Line 1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05" y="13217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24" name="Rectangle 1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545" y="12749"/>
                              <a:ext cx="1440" cy="7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8B9A56B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客户机终端显示数据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5" name="Rectangle 188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5" y="13685"/>
                              <a:ext cx="108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6CB4E4D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售票员</w:t>
                                </w:r>
                              </w:p>
                              <w:p w14:paraId="7FF413BC" w14:textId="783A7C9B" w:rsidR="005B0025" w:rsidRDefault="005B0025" w:rsidP="005B0025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6" name="AutoShape 189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5" y="13685"/>
                              <a:ext cx="1260" cy="699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6D85CD61" w14:textId="77777777" w:rsidR="005B0025" w:rsidRPr="005B0025" w:rsidRDefault="005B0025" w:rsidP="005B0025">
                                <w:pPr>
                                  <w:rPr>
                                    <w:sz w:val="21"/>
                                    <w:szCs w:val="20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1"/>
                                    <w:szCs w:val="20"/>
                                  </w:rPr>
                                  <w:t>表单申请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7" name="AutoShape 190"/>
                          <wps:cNvSpPr>
                            <a:spLocks noChangeArrowheads="1"/>
                          </wps:cNvSpPr>
                          <wps:spPr bwMode="auto">
                            <a:xfrm>
                              <a:off x="7552" y="13885"/>
                              <a:ext cx="1440" cy="444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420CAFB2" w14:textId="77777777" w:rsidR="005B0025" w:rsidRPr="005B0025" w:rsidRDefault="005B0025" w:rsidP="005B0025">
                                <w:pPr>
                                  <w:rPr>
                                    <w:sz w:val="21"/>
                                    <w:szCs w:val="20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1"/>
                                    <w:szCs w:val="20"/>
                                  </w:rPr>
                                  <w:t>产生报表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8" name="Rectangle 191"/>
                          <wps:cNvSpPr>
                            <a:spLocks noChangeArrowheads="1"/>
                          </wps:cNvSpPr>
                          <wps:spPr bwMode="auto">
                            <a:xfrm>
                              <a:off x="9545" y="13685"/>
                              <a:ext cx="1440" cy="7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E7FF2F2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客户机终端显示数据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9" name="Line 1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5" y="13997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0" name="Line 1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5" y="13997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1" name="Line 1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205" y="13997"/>
                              <a:ext cx="360" cy="156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2" name="Line 19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05" y="14153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3" name="Rectangle 1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5" y="14777"/>
                              <a:ext cx="1080" cy="46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25D8854E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售票员</w:t>
                                </w:r>
                              </w:p>
                              <w:p w14:paraId="392CAE4A" w14:textId="7087D3E2" w:rsidR="005B0025" w:rsidRDefault="005B0025" w:rsidP="005B0025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4" name="Line 1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5" y="15089"/>
                              <a:ext cx="36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5" name="Line 19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405" y="14153"/>
                              <a:ext cx="540" cy="936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6" name="Line 1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845" y="14153"/>
                              <a:ext cx="540" cy="78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7" name="Line 20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645" y="15401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38" name="Rectangle 201"/>
                          <wps:cNvSpPr>
                            <a:spLocks noChangeArrowheads="1"/>
                          </wps:cNvSpPr>
                          <wps:spPr bwMode="auto">
                            <a:xfrm>
                              <a:off x="9185" y="15089"/>
                              <a:ext cx="1620" cy="7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3D44F92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在客户端打印机票和帐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9" name="AutoShape 202"/>
                          <wps:cNvSpPr>
                            <a:spLocks noChangeArrowheads="1"/>
                          </wps:cNvSpPr>
                          <wps:spPr bwMode="auto">
                            <a:xfrm>
                              <a:off x="7205" y="14933"/>
                              <a:ext cx="1440" cy="781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F2E65AD" w14:textId="595E38F2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产生报表及帐单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0" name="AutoShape 203"/>
                          <wps:cNvSpPr>
                            <a:spLocks noChangeArrowheads="1"/>
                          </wps:cNvSpPr>
                          <wps:spPr bwMode="auto">
                            <a:xfrm>
                              <a:off x="3965" y="14777"/>
                              <a:ext cx="1440" cy="960"/>
                            </a:xfrm>
                            <a:prstGeom prst="flowChartAlternateProcess">
                              <a:avLst/>
                            </a:prstGeom>
                            <a:solidFill>
                              <a:srgbClr val="FFFFFF"/>
                            </a:solidFill>
                            <a:ln w="9525" cmpd="sng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BDCA372" w14:textId="77777777" w:rsidR="005B0025" w:rsidRPr="005B0025" w:rsidRDefault="005B0025" w:rsidP="005B0025">
                                <w:pPr>
                                  <w:rPr>
                                    <w:sz w:val="22"/>
                                    <w:szCs w:val="21"/>
                                  </w:rPr>
                                </w:pPr>
                                <w:r w:rsidRPr="005B0025">
                                  <w:rPr>
                                    <w:rFonts w:hint="eastAsia"/>
                                    <w:sz w:val="22"/>
                                    <w:szCs w:val="21"/>
                                  </w:rPr>
                                  <w:t>机票核对事务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21A993A" id="组合 306" o:spid="_x0000_s1026" style="width:386.1pt;height:318.65pt;mso-position-horizontal-relative:char;mso-position-vertical-relative:line" coordorigin="2525,11033" coordsize="8460,48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">
                <v:rect id="Rectangle 170" o:spid="_x0000_s1027" style="position:absolute;left:2525;top:11189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">
                  <v:textbox>
                    <w:txbxContent>
                      <w:p w14:paraId="781AAC4E" w14:textId="77777777" w:rsidR="005B0025" w:rsidRDefault="005B0025" w:rsidP="005B0025">
                        <w:r w:rsidRPr="005B0025">
                          <w:rPr>
                            <w:rFonts w:hint="eastAsia"/>
                            <w:sz w:val="22"/>
                            <w:szCs w:val="21"/>
                          </w:rPr>
                          <w:t>系统管理</w:t>
                        </w:r>
                        <w:r>
                          <w:rPr>
                            <w:rFonts w:hint="eastAsia"/>
                          </w:rPr>
                          <w:t>员</w:t>
                        </w:r>
                      </w:p>
                    </w:txbxContent>
                  </v:textbox>
                </v:rect>
                <v:group id="Group 171" o:spid="_x0000_s1028" style="position:absolute;left:2525;top:11033;width:8460;height:4836" coordorigin="2525,11033" coordsize="8460,48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">
                  <v:line id="Line 172" o:spid="_x0000_s1029" style="position:absolute;visibility:visible;mso-wrap-style:square" from="3605,11657" to="4145,116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">
                    <v:stroke endarrow="block"/>
                  </v:line>
                  <v:roundrect id="AutoShape 173" o:spid="_x0000_s1030" style="position:absolute;left:4145;top:11033;width:1440;height:1092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">
                    <v:textbox>
                      <w:txbxContent>
                        <w:p w14:paraId="6CF3153A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1"/>
                              <w:szCs w:val="20"/>
                            </w:rPr>
                            <w:t>事务航班信息</w:t>
                          </w: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的更新</w:t>
                          </w:r>
                        </w:p>
                      </w:txbxContent>
                    </v:textbox>
                  </v:roundrect>
                  <v:rect id="Rectangle 174" o:spid="_x0000_s1031" style="position:absolute;left:9545;top:11189;width:144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">
                    <v:textbox>
                      <w:txbxContent>
                        <w:p w14:paraId="5225EC98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服务器终端显示数据</w:t>
                          </w:r>
                        </w:p>
                      </w:txbxContent>
                    </v:textbox>
                  </v:rect>
                  <v:line id="Line 175" o:spid="_x0000_s1032" style="position:absolute;visibility:visible;mso-wrap-style:square" from="8825,11657" to="9545,116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">
                    <v:stroke endarrow="block"/>
                  </v:line>
                  <v:roundrect id="AutoShape 176" o:spid="_x0000_s1033" style="position:absolute;left:7565;top:11189;width:1440;height:780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">
                    <v:textbox>
                      <w:txbxContent>
                        <w:p w14:paraId="53E5FA40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产生报表</w:t>
                          </w:r>
                        </w:p>
                      </w:txbxContent>
                    </v:textbox>
                  </v:roundrect>
                  <v:rect id="Rectangle 177" o:spid="_x0000_s1034" style="position:absolute;left:2525;top:12905;width:108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">
                    <v:textbox>
                      <w:txbxContent>
                        <w:p w14:paraId="76AD74B0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售票员</w:t>
                          </w:r>
                        </w:p>
                      </w:txbxContent>
                    </v:textbox>
                  </v:rect>
                  <v:line id="Line 178" o:spid="_x0000_s1035" style="position:absolute;visibility:visible;mso-wrap-style:square" from="3605,13217" to="3965,13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">
                    <v:stroke endarrow="block"/>
                  </v:line>
                  <v:roundrect id="AutoShape 179" o:spid="_x0000_s1036" style="position:absolute;left:3965;top:12709;width:1260;height:66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">
                    <v:textbox>
                      <w:txbxContent>
                        <w:p w14:paraId="17DEDD23" w14:textId="77777777" w:rsidR="005B0025" w:rsidRPr="005B0025" w:rsidRDefault="005B0025" w:rsidP="005B0025">
                          <w:pPr>
                            <w:rPr>
                              <w:sz w:val="21"/>
                              <w:szCs w:val="20"/>
                            </w:rPr>
                          </w:pPr>
                          <w:r w:rsidRPr="005B0025">
                            <w:rPr>
                              <w:rFonts w:hint="eastAsia"/>
                              <w:sz w:val="21"/>
                              <w:szCs w:val="20"/>
                            </w:rPr>
                            <w:t>查询请求</w:t>
                          </w:r>
                        </w:p>
                      </w:txbxContent>
                    </v:textbox>
                  </v:roundrect>
                  <v:line id="Line 180" o:spid="_x0000_s1037" style="position:absolute;visibility:visible;mso-wrap-style:square" from="5225,13217" to="5765,13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">
                    <v:stroke endarrow="block"/>
                  </v:line>
                  <v:shapetype id="_x0000_t22" coordsize="21600,21600" o:spt="22" adj="5400" path="m10800,qx0@1l0@2qy10800,21600,21600@2l21600@1qy10800,xem0@1qy10800@0,21600@1nfe">
                    <v:formulas>
                      <v:f eqn="val #0"/>
                      <v:f eqn="prod #0 1 2"/>
                      <v:f eqn="sum height 0 @1"/>
                    </v:formulas>
                    <v:path o:extrusionok="f" gradientshapeok="t" o:connecttype="custom" o:connectlocs="10800,@0;10800,0;0,10800;10800,21600;21600,10800" o:connectangles="270,270,180,90,0" textboxrect="0,@0,21600,@2"/>
                    <v:handles>
                      <v:h position="center,#0" yrange="0,10800"/>
                    </v:handles>
                    <o:complex v:ext="view"/>
                  </v:shapetype>
                  <v:shape id="AutoShape 181" o:spid="_x0000_s1038" type="#_x0000_t22" style="position:absolute;left:5765;top:12281;width:1440;height:1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" adj="5228">
                    <v:textbox>
                      <w:txbxContent>
                        <w:p w14:paraId="4789775D" w14:textId="77777777" w:rsidR="005B0025" w:rsidRDefault="005B0025" w:rsidP="005B0025">
                          <w:r>
                            <w:rPr>
                              <w:rFonts w:hint="eastAsia"/>
                            </w:rPr>
                            <w:t xml:space="preserve">  数据库</w:t>
                          </w:r>
                        </w:p>
                      </w:txbxContent>
                    </v:textbox>
                  </v:shape>
                  <v:line id="Line 182" o:spid="_x0000_s1039" style="position:absolute;visibility:visible;mso-wrap-style:square" from="5405,12125" to="5765,124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">
                    <v:stroke endarrow="block"/>
                  </v:line>
                  <v:line id="Line 183" o:spid="_x0000_s1040" style="position:absolute;flip:y;visibility:visible;mso-wrap-style:square" from="7205,12125" to="7565,124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">
                    <v:stroke endarrow="block"/>
                  </v:line>
                  <v:line id="Line 184" o:spid="_x0000_s1041" style="position:absolute;visibility:visible;mso-wrap-style:square" from="7205,13217" to="7565,13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">
                    <v:stroke endarrow="block"/>
                  </v:line>
                  <v:roundrect id="AutoShape 185" o:spid="_x0000_s1042" style="position:absolute;left:7565;top:12749;width:1440;height:488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">
                    <v:textbox>
                      <w:txbxContent>
                        <w:p w14:paraId="614DDF77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产生报表</w:t>
                          </w:r>
                        </w:p>
                      </w:txbxContent>
                    </v:textbox>
                  </v:roundrect>
                  <v:line id="Line 186" o:spid="_x0000_s1043" style="position:absolute;visibility:visible;mso-wrap-style:square" from="9005,13217" to="9545,132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">
                    <v:stroke endarrow="block"/>
                  </v:line>
                  <v:rect id="Rectangle 187" o:spid="_x0000_s1044" style="position:absolute;left:9545;top:12749;width:144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">
                    <v:textbox>
                      <w:txbxContent>
                        <w:p w14:paraId="48B9A56B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客户机终端显示数据</w:t>
                          </w:r>
                        </w:p>
                      </w:txbxContent>
                    </v:textbox>
                  </v:rect>
                  <v:rect id="Rectangle 188" o:spid="_x0000_s1045" style="position:absolute;left:2525;top:13685;width:108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">
                    <v:textbox>
                      <w:txbxContent>
                        <w:p w14:paraId="76CB4E4D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售票员</w:t>
                          </w:r>
                        </w:p>
                        <w:p w14:paraId="7FF413BC" w14:textId="783A7C9B" w:rsidR="005B0025" w:rsidRDefault="005B0025" w:rsidP="005B0025"/>
                      </w:txbxContent>
                    </v:textbox>
                  </v:rect>
                  <v:roundrect id="AutoShape 189" o:spid="_x0000_s1046" style="position:absolute;left:3965;top:13685;width:1260;height:699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">
                    <v:textbox>
                      <w:txbxContent>
                        <w:p w14:paraId="6D85CD61" w14:textId="77777777" w:rsidR="005B0025" w:rsidRPr="005B0025" w:rsidRDefault="005B0025" w:rsidP="005B0025">
                          <w:pPr>
                            <w:rPr>
                              <w:sz w:val="21"/>
                              <w:szCs w:val="20"/>
                            </w:rPr>
                          </w:pPr>
                          <w:r w:rsidRPr="005B0025">
                            <w:rPr>
                              <w:rFonts w:hint="eastAsia"/>
                              <w:sz w:val="21"/>
                              <w:szCs w:val="20"/>
                            </w:rPr>
                            <w:t>表单申请</w:t>
                          </w:r>
                        </w:p>
                      </w:txbxContent>
                    </v:textbox>
                  </v:roundrect>
                  <v:roundrect id="AutoShape 190" o:spid="_x0000_s1047" style="position:absolute;left:7552;top:13885;width:1440;height:4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">
                    <v:textbox>
                      <w:txbxContent>
                        <w:p w14:paraId="420CAFB2" w14:textId="77777777" w:rsidR="005B0025" w:rsidRPr="005B0025" w:rsidRDefault="005B0025" w:rsidP="005B0025">
                          <w:pPr>
                            <w:rPr>
                              <w:sz w:val="21"/>
                              <w:szCs w:val="20"/>
                            </w:rPr>
                          </w:pPr>
                          <w:r w:rsidRPr="005B0025">
                            <w:rPr>
                              <w:rFonts w:hint="eastAsia"/>
                              <w:sz w:val="21"/>
                              <w:szCs w:val="20"/>
                            </w:rPr>
                            <w:t>产生报表</w:t>
                          </w:r>
                        </w:p>
                      </w:txbxContent>
                    </v:textbox>
                  </v:roundrect>
                  <v:rect id="Rectangle 191" o:spid="_x0000_s1048" style="position:absolute;left:9545;top:13685;width:144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">
                    <v:textbox>
                      <w:txbxContent>
                        <w:p w14:paraId="1E7FF2F2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客户机终端显示数据</w:t>
                          </w:r>
                        </w:p>
                      </w:txbxContent>
                    </v:textbox>
                  </v:rect>
                  <v:line id="Line 192" o:spid="_x0000_s1049" style="position:absolute;visibility:visible;mso-wrap-style:square" from="3605,13997" to="3965,13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">
                    <v:stroke endarrow="block"/>
                  </v:line>
                  <v:line id="Line 193" o:spid="_x0000_s1050" style="position:absolute;visibility:visible;mso-wrap-style:square" from="5225,13997" to="5765,139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">
                    <v:stroke endarrow="block"/>
                  </v:line>
                  <v:line id="Line 194" o:spid="_x0000_s1051" style="position:absolute;visibility:visible;mso-wrap-style:square" from="7205,13997" to="7565,14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">
                    <v:stroke endarrow="block"/>
                  </v:line>
                  <v:line id="Line 195" o:spid="_x0000_s1052" style="position:absolute;visibility:visible;mso-wrap-style:square" from="9005,14153" to="9545,14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">
                    <v:stroke endarrow="block"/>
                  </v:line>
                  <v:rect id="Rectangle 196" o:spid="_x0000_s1053" style="position:absolute;left:2525;top:14777;width:1080;height:4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">
                    <v:textbox>
                      <w:txbxContent>
                        <w:p w14:paraId="25D8854E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售票员</w:t>
                          </w:r>
                        </w:p>
                        <w:p w14:paraId="392CAE4A" w14:textId="7087D3E2" w:rsidR="005B0025" w:rsidRDefault="005B0025" w:rsidP="005B0025"/>
                      </w:txbxContent>
                    </v:textbox>
                  </v:rect>
                  <v:line id="Line 197" o:spid="_x0000_s1054" style="position:absolute;visibility:visible;mso-wrap-style:square" from="3605,15089" to="3965,15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">
                    <v:stroke endarrow="block"/>
                  </v:line>
                  <v:line id="Line 198" o:spid="_x0000_s1055" style="position:absolute;flip:y;visibility:visible;mso-wrap-style:square" from="5405,14153" to="5945,150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">
                    <v:stroke endarrow="block"/>
                  </v:line>
                  <v:line id="Line 199" o:spid="_x0000_s1056" style="position:absolute;visibility:visible;mso-wrap-style:square" from="6845,14153" to="7385,14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">
                    <v:stroke endarrow="block"/>
                  </v:line>
                  <v:line id="Line 200" o:spid="_x0000_s1057" style="position:absolute;visibility:visible;mso-wrap-style:square" from="8645,15401" to="9185,15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">
                    <v:stroke endarrow="block"/>
                  </v:line>
                  <v:rect id="Rectangle 201" o:spid="_x0000_s1058" style="position:absolute;left:9185;top:15089;width:162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">
                    <v:textbox>
                      <w:txbxContent>
                        <w:p w14:paraId="33D44F92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在客户端打印机票和帐单</w:t>
                          </w:r>
                        </w:p>
                      </w:txbxContent>
                    </v:textbox>
                  </v:rect>
                  <v:roundrect id="AutoShape 202" o:spid="_x0000_s1059" style="position:absolute;left:7205;top:14933;width:1440;height:781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">
                    <v:textbox>
                      <w:txbxContent>
                        <w:p w14:paraId="0F2E65AD" w14:textId="595E38F2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产生报表及帐单</w:t>
                          </w:r>
                        </w:p>
                      </w:txbxContent>
                    </v:textbox>
                  </v:roundrect>
                  <v:shapetype id="_x0000_t176" coordsize="21600,21600" o:spt="176" adj="2700" path="m@0,qx0@0l0@2qy@0,21600l@1,21600qx21600@2l21600@0qy@1,xe">
                    <v:stroke joinstyle="miter"/>
                    <v:formulas>
                      <v:f eqn="val #0"/>
                      <v:f eqn="sum width 0 #0"/>
                      <v:f eqn="sum height 0 #0"/>
                      <v:f eqn="prod @0 2929 10000"/>
                      <v:f eqn="sum width 0 @3"/>
                      <v:f eqn="sum height 0 @3"/>
                      <v:f eqn="val width"/>
                      <v:f eqn="val height"/>
                      <v:f eqn="prod width 1 2"/>
                      <v:f eqn="prod height 1 2"/>
                    </v:formulas>
                    <v:path gradientshapeok="t" limo="10800,10800" o:connecttype="custom" o:connectlocs="@8,0;0,@9;@8,@7;@6,@9" textboxrect="@3,@3,@4,@5"/>
                  </v:shapetype>
                  <v:shape id="AutoShape 203" o:spid="_x0000_s1060" type="#_x0000_t176" style="position:absolute;left:3965;top:14777;width:1440;height:9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">
                    <v:textbox>
                      <w:txbxContent>
                        <w:p w14:paraId="3BDCA372" w14:textId="77777777" w:rsidR="005B0025" w:rsidRPr="005B0025" w:rsidRDefault="005B0025" w:rsidP="005B0025">
                          <w:pPr>
                            <w:rPr>
                              <w:sz w:val="22"/>
                              <w:szCs w:val="21"/>
                            </w:rPr>
                          </w:pPr>
                          <w:r w:rsidRPr="005B0025">
                            <w:rPr>
                              <w:rFonts w:hint="eastAsia"/>
                              <w:sz w:val="22"/>
                              <w:szCs w:val="21"/>
                            </w:rPr>
                            <w:t>机票核对事务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38902E31" w14:textId="4C797F09" w:rsidR="00FB3E94" w:rsidRDefault="00A87642" w:rsidP="00FB3E94">
      <w:pPr>
        <w:pStyle w:val="4"/>
      </w:pPr>
      <w:r>
        <w:t>2.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4</w:t>
      </w:r>
      <w:r w:rsidR="00FB3E94">
        <w:t>可靠性和安全性需求</w:t>
      </w:r>
    </w:p>
    <w:p w14:paraId="238275B2" w14:textId="3FFDCC28" w:rsidR="006D2266" w:rsidRPr="00FE2758" w:rsidRDefault="00FE2758" w:rsidP="00FE2758">
      <w:pPr>
        <w:ind w:firstLine="420"/>
      </w:pPr>
      <w:r w:rsidRPr="00FE2758">
        <w:rPr>
          <w:rFonts w:hint="eastAsia"/>
        </w:rPr>
        <w:t>由于机票预订系统的机票量会非常大，所有在对这些机票导入和查询的时候要保证速度。在机票预订过程中又要保证事务的完整性。对于整个系统，需要完整的权限控制，防止恶意攻击，修改原始记录。同时对于数据库中的数据需要定时备份，防止系统数据丢失。</w:t>
      </w:r>
    </w:p>
    <w:p w14:paraId="0E48D835" w14:textId="5EE9F2AC" w:rsidR="00FB3E94" w:rsidRDefault="00A87642" w:rsidP="00FB3E94">
      <w:pPr>
        <w:pStyle w:val="4"/>
      </w:pPr>
      <w:r>
        <w:t>2.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5</w:t>
      </w:r>
      <w:r w:rsidR="00FB3E94">
        <w:t>完成期限</w:t>
      </w:r>
    </w:p>
    <w:p w14:paraId="500F957D" w14:textId="23F24869" w:rsidR="006D2266" w:rsidRPr="005B0025" w:rsidRDefault="005B0025" w:rsidP="005B0025">
      <w:pPr>
        <w:ind w:firstLine="420"/>
        <w:rPr>
          <w:rFonts w:hint="eastAsia"/>
        </w:rPr>
      </w:pPr>
      <w:r w:rsidRPr="005B0025">
        <w:rPr>
          <w:rFonts w:hint="eastAsia"/>
        </w:rPr>
        <w:t>2020年5月19日</w:t>
      </w:r>
    </w:p>
    <w:p w14:paraId="0104598A" w14:textId="1312E36E" w:rsidR="00A87642" w:rsidRDefault="00FB3E94" w:rsidP="00A87642">
      <w:pPr>
        <w:pStyle w:val="3"/>
      </w:pPr>
      <w:r>
        <w:t>2.2项目目标</w:t>
      </w:r>
    </w:p>
    <w:p w14:paraId="7D66988F" w14:textId="6EB5A2B3" w:rsidR="00FE2758" w:rsidRDefault="00FE2758" w:rsidP="00FE2758">
      <w:pPr>
        <w:ind w:firstLine="420"/>
      </w:pPr>
      <w:r>
        <w:rPr>
          <w:rFonts w:hint="eastAsia"/>
        </w:rPr>
        <w:t>（</w:t>
      </w:r>
      <w:r>
        <w:t>1）系统需要操作方便，方便管理员管理和乘客购票。</w:t>
      </w:r>
    </w:p>
    <w:p w14:paraId="63F79969" w14:textId="7E39F102" w:rsidR="00FE2758" w:rsidRDefault="00FE2758" w:rsidP="00FE2758">
      <w:pPr>
        <w:ind w:firstLine="420"/>
      </w:pPr>
      <w:r>
        <w:rPr>
          <w:rFonts w:hint="eastAsia"/>
        </w:rPr>
        <w:lastRenderedPageBreak/>
        <w:t>（</w:t>
      </w:r>
      <w:r>
        <w:t>2）系统需要提供综合查询系统，方便航班的查询。</w:t>
      </w:r>
    </w:p>
    <w:p w14:paraId="2CC54DE7" w14:textId="0FDFD463" w:rsidR="00FE2758" w:rsidRDefault="00FE2758" w:rsidP="00FE2758">
      <w:pPr>
        <w:ind w:firstLine="420"/>
      </w:pPr>
      <w:r>
        <w:rPr>
          <w:rFonts w:hint="eastAsia"/>
        </w:rPr>
        <w:t>（</w:t>
      </w:r>
      <w:r>
        <w:t>3）系统需要良好的扩展性，方便功能扩展和性能扩展。</w:t>
      </w:r>
    </w:p>
    <w:p w14:paraId="56AB9FFE" w14:textId="492FA822" w:rsidR="00FE2758" w:rsidRPr="00FE2758" w:rsidRDefault="00FE2758" w:rsidP="00FE2758">
      <w:pPr>
        <w:ind w:firstLine="420"/>
      </w:pPr>
      <w:r>
        <w:rPr>
          <w:rFonts w:hint="eastAsia"/>
        </w:rPr>
        <w:t>（</w:t>
      </w:r>
      <w:r>
        <w:t>4）系统需要较好的安全性。</w:t>
      </w:r>
    </w:p>
    <w:p w14:paraId="2AC94B2A" w14:textId="50695011" w:rsidR="00FB3E94" w:rsidRDefault="00FB3E94" w:rsidP="00FB3E94">
      <w:pPr>
        <w:pStyle w:val="3"/>
      </w:pPr>
      <w:r>
        <w:t>2.3限制</w:t>
      </w:r>
      <w:r w:rsidR="00A87642">
        <w:t>条件</w:t>
      </w:r>
    </w:p>
    <w:p w14:paraId="0755580A" w14:textId="0829E545" w:rsidR="00FB3E94" w:rsidRDefault="00FB3E94" w:rsidP="00FB3E94">
      <w:pPr>
        <w:pStyle w:val="4"/>
      </w:pPr>
      <w:r>
        <w:t>2.3.1系统运行寿命的最小值</w:t>
      </w:r>
    </w:p>
    <w:p w14:paraId="1A7BDE82" w14:textId="4ED623D8" w:rsidR="00FE2758" w:rsidRPr="00FE2758" w:rsidRDefault="00FE2758" w:rsidP="00FE2758">
      <w:r>
        <w:tab/>
      </w:r>
      <w:r>
        <w:rPr>
          <w:rFonts w:hint="eastAsia"/>
        </w:rPr>
        <w:t>五年以上。</w:t>
      </w:r>
    </w:p>
    <w:p w14:paraId="7425011A" w14:textId="658CE222" w:rsidR="00FB3E94" w:rsidRDefault="00FB3E94" w:rsidP="00FB3E94">
      <w:pPr>
        <w:pStyle w:val="4"/>
      </w:pPr>
      <w:r>
        <w:t>2.3.</w:t>
      </w:r>
      <w:r w:rsidR="00FE2758">
        <w:rPr>
          <w:rFonts w:hint="eastAsia"/>
        </w:rPr>
        <w:t>2</w:t>
      </w:r>
      <w:r>
        <w:t>经费</w:t>
      </w:r>
      <w:r w:rsidR="00FE2758">
        <w:rPr>
          <w:rFonts w:hint="eastAsia"/>
        </w:rPr>
        <w:t>与</w:t>
      </w:r>
      <w:r>
        <w:t>投资的来源和限制</w:t>
      </w:r>
    </w:p>
    <w:p w14:paraId="28C51B6A" w14:textId="2B352A0D" w:rsidR="00FE2758" w:rsidRPr="00FE2758" w:rsidRDefault="00FE2758" w:rsidP="00FE2758">
      <w:pPr>
        <w:ind w:firstLine="420"/>
      </w:pPr>
      <w:r w:rsidRPr="00FE2758">
        <w:rPr>
          <w:rFonts w:hint="eastAsia"/>
        </w:rPr>
        <w:t>经费</w:t>
      </w:r>
      <w:r>
        <w:rPr>
          <w:rFonts w:hint="eastAsia"/>
        </w:rPr>
        <w:t>与</w:t>
      </w:r>
      <w:r w:rsidRPr="00FE2758">
        <w:rPr>
          <w:rFonts w:hint="eastAsia"/>
        </w:rPr>
        <w:t>投资的来源是太原理工大学软件学院，</w:t>
      </w:r>
      <w:r>
        <w:rPr>
          <w:rFonts w:hint="eastAsia"/>
        </w:rPr>
        <w:t>且遵守</w:t>
      </w:r>
      <w:r w:rsidRPr="00FE2758">
        <w:rPr>
          <w:rFonts w:hint="eastAsia"/>
        </w:rPr>
        <w:t>合同约定条目。</w:t>
      </w:r>
    </w:p>
    <w:p w14:paraId="4AA84771" w14:textId="61310455" w:rsidR="00FB3E94" w:rsidRDefault="00FB3E94" w:rsidP="00FB3E94">
      <w:pPr>
        <w:pStyle w:val="4"/>
      </w:pPr>
      <w:bookmarkStart w:id="0" w:name="_Hlk40803974"/>
      <w:r>
        <w:t>2.3.</w:t>
      </w:r>
      <w:r w:rsidR="00B35FBA">
        <w:rPr>
          <w:rFonts w:hint="eastAsia"/>
        </w:rPr>
        <w:t>3</w:t>
      </w:r>
      <w:r>
        <w:t>硬件</w:t>
      </w:r>
      <w:r w:rsidR="00FE2758">
        <w:rPr>
          <w:rFonts w:hint="eastAsia"/>
        </w:rPr>
        <w:t>与</w:t>
      </w:r>
      <w:r>
        <w:t>软件方面的条件和限制</w:t>
      </w:r>
    </w:p>
    <w:bookmarkEnd w:id="0"/>
    <w:p w14:paraId="190B05E4" w14:textId="77777777" w:rsidR="00FE2758" w:rsidRDefault="00FE2758" w:rsidP="00FE2758">
      <w:r>
        <w:rPr>
          <w:rFonts w:hint="eastAsia"/>
        </w:rPr>
        <w:t>（</w:t>
      </w:r>
      <w:r>
        <w:t>1）硬件资源</w:t>
      </w:r>
    </w:p>
    <w:p w14:paraId="56EDB24D" w14:textId="77777777" w:rsidR="00FE2758" w:rsidRDefault="00FE2758" w:rsidP="00FE2758">
      <w:r>
        <w:t xml:space="preserve">     服务器：工作站或小型机；</w:t>
      </w:r>
    </w:p>
    <w:p w14:paraId="77DE0FD5" w14:textId="026ECA79" w:rsidR="00FE2758" w:rsidRDefault="00FE2758" w:rsidP="00FE2758">
      <w:r>
        <w:t xml:space="preserve">     网络设备：网络交换机，网卡</w:t>
      </w:r>
      <w:r w:rsidR="00B35FBA">
        <w:rPr>
          <w:rFonts w:hint="eastAsia"/>
        </w:rPr>
        <w:t>、</w:t>
      </w:r>
      <w:r>
        <w:t>网线；</w:t>
      </w:r>
    </w:p>
    <w:p w14:paraId="1D1252BF" w14:textId="5A3045E5" w:rsidR="00FE2758" w:rsidRDefault="00FE2758" w:rsidP="00FE2758">
      <w:r>
        <w:t xml:space="preserve">     </w:t>
      </w:r>
      <w:r>
        <w:rPr>
          <w:rFonts w:hint="eastAsia"/>
        </w:rPr>
        <w:t>机票打印机</w:t>
      </w:r>
      <w:r>
        <w:t>。</w:t>
      </w:r>
    </w:p>
    <w:p w14:paraId="62FD204F" w14:textId="77777777" w:rsidR="00FE2758" w:rsidRDefault="00FE2758" w:rsidP="00FE2758">
      <w:r>
        <w:rPr>
          <w:rFonts w:hint="eastAsia"/>
        </w:rPr>
        <w:t>（</w:t>
      </w:r>
      <w:r>
        <w:t>2）软件资源</w:t>
      </w:r>
    </w:p>
    <w:p w14:paraId="1769665E" w14:textId="689C162D" w:rsidR="00FE2758" w:rsidRDefault="00FE2758" w:rsidP="00FE2758">
      <w:r>
        <w:t xml:space="preserve">     操作系统：Windows或Linux</w:t>
      </w:r>
      <w:r w:rsidR="00B35FBA">
        <w:rPr>
          <w:rFonts w:hint="eastAsia"/>
        </w:rPr>
        <w:t>；</w:t>
      </w:r>
    </w:p>
    <w:p w14:paraId="4188DD3E" w14:textId="18F07661" w:rsidR="00FE2758" w:rsidRDefault="00FE2758" w:rsidP="00FE2758">
      <w:r>
        <w:t xml:space="preserve">     数据库管理系统：SQL Server</w:t>
      </w:r>
      <w:r w:rsidR="00B35FBA">
        <w:t xml:space="preserve"> </w:t>
      </w:r>
      <w:r w:rsidR="00B35FBA">
        <w:rPr>
          <w:rFonts w:hint="eastAsia"/>
        </w:rPr>
        <w:t>2012；</w:t>
      </w:r>
    </w:p>
    <w:p w14:paraId="1333B681" w14:textId="517CF20B" w:rsidR="00FE2758" w:rsidRPr="00FE2758" w:rsidRDefault="00FE2758" w:rsidP="00FE2758">
      <w:r>
        <w:t xml:space="preserve">     开发语言：C</w:t>
      </w:r>
      <w:r w:rsidR="00B35FBA">
        <w:rPr>
          <w:rFonts w:hint="eastAsia"/>
        </w:rPr>
        <w:t>++。</w:t>
      </w:r>
    </w:p>
    <w:p w14:paraId="4377D806" w14:textId="41ED2E6E" w:rsidR="00A87642" w:rsidRDefault="00FB3E94" w:rsidP="00A87642">
      <w:pPr>
        <w:pStyle w:val="3"/>
      </w:pPr>
      <w:r>
        <w:lastRenderedPageBreak/>
        <w:t>2.4可行性</w:t>
      </w:r>
      <w:r w:rsidR="00A87642">
        <w:rPr>
          <w:rFonts w:hint="eastAsia"/>
        </w:rPr>
        <w:t>研究</w:t>
      </w:r>
      <w:r>
        <w:t>的方法</w:t>
      </w:r>
    </w:p>
    <w:p w14:paraId="431B1B4F" w14:textId="223CFD63" w:rsidR="00FE2758" w:rsidRPr="00FE2758" w:rsidRDefault="00B35FBA" w:rsidP="00B35FBA">
      <w:pPr>
        <w:ind w:firstLine="420"/>
      </w:pPr>
      <w:r w:rsidRPr="00B35FBA">
        <w:rPr>
          <w:rFonts w:hint="eastAsia"/>
        </w:rPr>
        <w:t>本次可行性</w:t>
      </w:r>
      <w:r>
        <w:rPr>
          <w:rFonts w:hint="eastAsia"/>
        </w:rPr>
        <w:t>研究</w:t>
      </w:r>
      <w:r w:rsidRPr="00B35FBA">
        <w:rPr>
          <w:rFonts w:hint="eastAsia"/>
        </w:rPr>
        <w:t>按照项目目标和规模，研究目前正使用的系统，导出新系统的高层逻辑模型，重新定义问题这一循环反复过程进行的。</w:t>
      </w:r>
    </w:p>
    <w:p w14:paraId="77513F3D" w14:textId="0E56E6CE" w:rsidR="00FB3E94" w:rsidRDefault="00FB3E94" w:rsidP="00FB3E94">
      <w:pPr>
        <w:pStyle w:val="3"/>
      </w:pPr>
      <w:r>
        <w:t>2.5</w:t>
      </w:r>
      <w:r w:rsidR="00A87642">
        <w:rPr>
          <w:rFonts w:hint="eastAsia"/>
        </w:rPr>
        <w:t>决定可行性的主要因素</w:t>
      </w:r>
    </w:p>
    <w:p w14:paraId="36E12F39" w14:textId="7BB8B68B" w:rsidR="00A87642" w:rsidRPr="00A87642" w:rsidRDefault="00A87642" w:rsidP="00A87642">
      <w:pPr>
        <w:pStyle w:val="11"/>
      </w:pPr>
      <w:r>
        <w:rPr>
          <w:rFonts w:hint="eastAsia"/>
        </w:rPr>
        <w:t>（1）开发所需费用估计，开发时间的长短估计，人员使用的难易程度。</w:t>
      </w:r>
    </w:p>
    <w:p w14:paraId="091F8CBA" w14:textId="0D5BC20A" w:rsidR="004215B7" w:rsidRDefault="00A87642" w:rsidP="00A87642">
      <w:pPr>
        <w:ind w:firstLine="420"/>
      </w:pPr>
      <w:r>
        <w:rPr>
          <w:rFonts w:hint="eastAsia"/>
        </w:rPr>
        <w:t>（2）</w:t>
      </w:r>
      <w:r w:rsidR="004215B7">
        <w:rPr>
          <w:rFonts w:hint="eastAsia"/>
        </w:rPr>
        <w:t>国内外市场需求情况的预测</w:t>
      </w:r>
      <w:r w:rsidR="006D2266">
        <w:rPr>
          <w:rFonts w:hint="eastAsia"/>
        </w:rPr>
        <w:t>，</w:t>
      </w:r>
      <w:r w:rsidR="004215B7">
        <w:rPr>
          <w:rFonts w:hint="eastAsia"/>
        </w:rPr>
        <w:t>国内销售预测、价格分析、产品竞争能力、、资金来源、投资总额、产品方案和发展方向的技术经济比较和分析；</w:t>
      </w:r>
    </w:p>
    <w:p w14:paraId="1A6669F4" w14:textId="0FB5D13C" w:rsidR="004215B7" w:rsidRDefault="004215B7" w:rsidP="004215B7">
      <w:pPr>
        <w:pStyle w:val="2"/>
      </w:pPr>
      <w:r>
        <w:t>3、</w:t>
      </w:r>
      <w:r w:rsidR="006F337C">
        <w:rPr>
          <w:rFonts w:hint="eastAsia"/>
        </w:rPr>
        <w:t>对现有系统的分析</w:t>
      </w:r>
    </w:p>
    <w:p w14:paraId="7B7D78BA" w14:textId="78CA5CA6" w:rsidR="004215B7" w:rsidRDefault="004215B7" w:rsidP="00FB3E94">
      <w:pPr>
        <w:pStyle w:val="3"/>
      </w:pPr>
      <w:r>
        <w:t>3.1处理流程和数据流程</w:t>
      </w:r>
    </w:p>
    <w:p w14:paraId="178D790D" w14:textId="6D83929C" w:rsidR="004215B7" w:rsidRDefault="00E026A0" w:rsidP="00FB3E94">
      <w:pPr>
        <w:pStyle w:val="3"/>
      </w:pPr>
      <w:r>
        <w:object w:dxaOrig="10801" w:dyaOrig="5371" w14:anchorId="436AA6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5.2pt;height:207pt" o:ole="">
            <v:imagedata r:id="rId7" o:title=""/>
          </v:shape>
          <o:OLEObject Type="Embed" ProgID="Visio.Drawing.15" ShapeID="_x0000_i1032" DrawAspect="Content" ObjectID="_1654443378" r:id="rId8"/>
        </w:object>
      </w:r>
      <w:r w:rsidR="004215B7">
        <w:t>3.2工作负荷</w:t>
      </w:r>
    </w:p>
    <w:p w14:paraId="4D9CC814" w14:textId="41F09703" w:rsidR="00B35FBA" w:rsidRDefault="00B35FBA" w:rsidP="00B35FBA">
      <w:pPr>
        <w:ind w:firstLine="420"/>
      </w:pPr>
      <w:r>
        <w:rPr>
          <w:rFonts w:hint="eastAsia"/>
        </w:rPr>
        <w:t>（</w:t>
      </w:r>
      <w:r>
        <w:t>1）航班动态信息维护；</w:t>
      </w:r>
    </w:p>
    <w:p w14:paraId="12B484C8" w14:textId="45DE2F7F" w:rsidR="00B35FBA" w:rsidRDefault="00B35FBA" w:rsidP="00B35FBA">
      <w:pPr>
        <w:ind w:firstLine="420"/>
      </w:pPr>
      <w:r>
        <w:rPr>
          <w:rFonts w:hint="eastAsia"/>
        </w:rPr>
        <w:t>（</w:t>
      </w:r>
      <w:r>
        <w:t>2）机票余数信息维护；</w:t>
      </w:r>
    </w:p>
    <w:p w14:paraId="20369BFD" w14:textId="77D0FA11" w:rsidR="00B35FBA" w:rsidRPr="00B35FBA" w:rsidRDefault="00B35FBA" w:rsidP="00B35FBA">
      <w:pPr>
        <w:ind w:firstLine="420"/>
      </w:pPr>
      <w:r>
        <w:rPr>
          <w:rFonts w:hint="eastAsia"/>
        </w:rPr>
        <w:lastRenderedPageBreak/>
        <w:t>（</w:t>
      </w:r>
      <w:r>
        <w:t>3）乘客具体信息维护。</w:t>
      </w:r>
    </w:p>
    <w:p w14:paraId="29699668" w14:textId="271663B3" w:rsidR="004215B7" w:rsidRDefault="004215B7" w:rsidP="00FB3E94">
      <w:pPr>
        <w:pStyle w:val="3"/>
      </w:pPr>
      <w:r>
        <w:t>3.3费用支出</w:t>
      </w:r>
    </w:p>
    <w:p w14:paraId="20FB97E1" w14:textId="1E9A5C0C" w:rsidR="00B35FBA" w:rsidRDefault="00E30473" w:rsidP="00E30473">
      <w:pPr>
        <w:ind w:firstLine="420"/>
      </w:pPr>
      <w:r>
        <w:rPr>
          <w:rFonts w:hint="eastAsia"/>
        </w:rPr>
        <w:t>（1）</w:t>
      </w:r>
      <w:r w:rsidR="00B35FBA">
        <w:rPr>
          <w:rFonts w:hint="eastAsia"/>
        </w:rPr>
        <w:t>系统工作人员（</w:t>
      </w:r>
      <w:r>
        <w:rPr>
          <w:rFonts w:hint="eastAsia"/>
        </w:rPr>
        <w:t>包括前台服务人员、后台</w:t>
      </w:r>
      <w:r w:rsidR="00B35FBA">
        <w:rPr>
          <w:rFonts w:hint="eastAsia"/>
        </w:rPr>
        <w:t>维护人员</w:t>
      </w:r>
      <w:r>
        <w:rPr>
          <w:rFonts w:hint="eastAsia"/>
        </w:rPr>
        <w:t>等）</w:t>
      </w:r>
      <w:r w:rsidR="00B35FBA">
        <w:rPr>
          <w:rFonts w:hint="eastAsia"/>
        </w:rPr>
        <w:t>薪水</w:t>
      </w:r>
      <w:r>
        <w:rPr>
          <w:rFonts w:hint="eastAsia"/>
        </w:rPr>
        <w:t>发放</w:t>
      </w:r>
      <w:r w:rsidR="00B35FBA">
        <w:rPr>
          <w:rFonts w:hint="eastAsia"/>
        </w:rPr>
        <w:t>；</w:t>
      </w:r>
    </w:p>
    <w:p w14:paraId="28EDCAB7" w14:textId="3838C634" w:rsidR="00E30473" w:rsidRPr="00B35FBA" w:rsidRDefault="00E30473" w:rsidP="00E30473">
      <w:pPr>
        <w:ind w:firstLine="420"/>
      </w:pPr>
      <w:r>
        <w:rPr>
          <w:rFonts w:hint="eastAsia"/>
        </w:rPr>
        <w:t>（2）</w:t>
      </w:r>
      <w:r w:rsidR="00B35FBA">
        <w:rPr>
          <w:rFonts w:hint="eastAsia"/>
        </w:rPr>
        <w:t>系统</w:t>
      </w:r>
      <w:r>
        <w:rPr>
          <w:rFonts w:hint="eastAsia"/>
        </w:rPr>
        <w:t>必须硬件与软件购买支出；</w:t>
      </w:r>
    </w:p>
    <w:p w14:paraId="52BBCD7A" w14:textId="1F431CC5" w:rsidR="004215B7" w:rsidRDefault="004215B7" w:rsidP="00FB3E94">
      <w:pPr>
        <w:pStyle w:val="3"/>
      </w:pPr>
      <w:r>
        <w:t>3.4</w:t>
      </w:r>
      <w:r w:rsidR="00B35FBA">
        <w:rPr>
          <w:rFonts w:hint="eastAsia"/>
        </w:rPr>
        <w:t>所需</w:t>
      </w:r>
      <w:r>
        <w:t>人员</w:t>
      </w:r>
    </w:p>
    <w:p w14:paraId="6CB370F4" w14:textId="72C853B7" w:rsidR="00E30473" w:rsidRPr="00E30473" w:rsidRDefault="00E30473" w:rsidP="00E30473">
      <w:pPr>
        <w:ind w:firstLine="420"/>
      </w:pPr>
      <w:r>
        <w:rPr>
          <w:rFonts w:hint="eastAsia"/>
        </w:rPr>
        <w:t>大量前台服务人员、后台维护人员等。</w:t>
      </w:r>
    </w:p>
    <w:p w14:paraId="09C695EB" w14:textId="5A8F1EF6" w:rsidR="004215B7" w:rsidRDefault="004215B7" w:rsidP="00FB3E94">
      <w:pPr>
        <w:pStyle w:val="3"/>
      </w:pPr>
      <w:r>
        <w:t>3.5</w:t>
      </w:r>
      <w:r w:rsidR="00B35FBA">
        <w:rPr>
          <w:rFonts w:hint="eastAsia"/>
        </w:rPr>
        <w:t>所需</w:t>
      </w:r>
      <w:r>
        <w:t>设备</w:t>
      </w:r>
    </w:p>
    <w:p w14:paraId="3FA3B316" w14:textId="69B72D91" w:rsidR="00E30473" w:rsidRPr="00E30473" w:rsidRDefault="00E30473" w:rsidP="00E30473">
      <w:pPr>
        <w:ind w:firstLine="420"/>
      </w:pPr>
      <w:r>
        <w:rPr>
          <w:rFonts w:hint="eastAsia"/>
        </w:rPr>
        <w:t>服务器，机票打印机，网络通讯设备等。</w:t>
      </w:r>
    </w:p>
    <w:p w14:paraId="0CA7B0B9" w14:textId="36260A31" w:rsidR="004215B7" w:rsidRDefault="004215B7" w:rsidP="00FB3E94">
      <w:pPr>
        <w:pStyle w:val="3"/>
      </w:pPr>
      <w:r>
        <w:t>3.6</w:t>
      </w:r>
      <w:r w:rsidR="00E30473">
        <w:rPr>
          <w:rFonts w:hint="eastAsia"/>
        </w:rPr>
        <w:t>现有系统存在问题</w:t>
      </w:r>
    </w:p>
    <w:p w14:paraId="67B6D19E" w14:textId="48D8B824" w:rsidR="00E30473" w:rsidRPr="00E30473" w:rsidRDefault="00E30473" w:rsidP="00E30473">
      <w:pPr>
        <w:ind w:firstLine="420"/>
      </w:pPr>
      <w:r>
        <w:rPr>
          <w:rFonts w:hint="eastAsia"/>
        </w:rPr>
        <w:t>服务器</w:t>
      </w:r>
      <w:r w:rsidRPr="00E30473">
        <w:rPr>
          <w:rFonts w:hint="eastAsia"/>
        </w:rPr>
        <w:t>工作量大</w:t>
      </w:r>
      <w:r>
        <w:rPr>
          <w:rFonts w:hint="eastAsia"/>
        </w:rPr>
        <w:t>导致回馈给用户的速度慢；服务器端数据同步过程较慢。</w:t>
      </w:r>
    </w:p>
    <w:p w14:paraId="1EE9F471" w14:textId="5C220062" w:rsidR="004215B7" w:rsidRDefault="00964FB4" w:rsidP="004215B7">
      <w:pPr>
        <w:pStyle w:val="2"/>
      </w:pPr>
      <w:r>
        <w:rPr>
          <w:rFonts w:hint="eastAsia"/>
        </w:rPr>
        <w:t>4</w:t>
      </w:r>
      <w:r w:rsidR="004215B7">
        <w:t>、</w:t>
      </w:r>
      <w:r>
        <w:rPr>
          <w:rFonts w:hint="eastAsia"/>
        </w:rPr>
        <w:t>对所建设系统的经济可行性分析</w:t>
      </w:r>
    </w:p>
    <w:p w14:paraId="1E0CADAB" w14:textId="0E45CA8A" w:rsidR="00964FB4" w:rsidRDefault="00964FB4" w:rsidP="00964FB4">
      <w:pPr>
        <w:pStyle w:val="3"/>
      </w:pPr>
      <w:r>
        <w:rPr>
          <w:rFonts w:hint="eastAsia"/>
        </w:rPr>
        <w:t>4</w:t>
      </w:r>
      <w:r>
        <w:t>.1支出</w:t>
      </w:r>
    </w:p>
    <w:p w14:paraId="5623B832" w14:textId="55185247" w:rsidR="00964FB4" w:rsidRDefault="007F1F36" w:rsidP="00964FB4">
      <w:pPr>
        <w:ind w:firstLine="420"/>
      </w:pPr>
      <w:r>
        <w:rPr>
          <w:rFonts w:hint="eastAsia"/>
        </w:rPr>
        <w:t>（1）</w:t>
      </w:r>
      <w:r w:rsidR="00964FB4">
        <w:rPr>
          <w:rFonts w:hint="eastAsia"/>
        </w:rPr>
        <w:t>基础设施</w:t>
      </w:r>
      <w:r w:rsidR="00964FB4">
        <w:t>投资</w:t>
      </w:r>
      <w:r>
        <w:rPr>
          <w:rFonts w:hint="eastAsia"/>
        </w:rPr>
        <w:t>：</w:t>
      </w:r>
    </w:p>
    <w:p w14:paraId="67FE8D77" w14:textId="6726C31E" w:rsidR="007F1F36" w:rsidRDefault="00964FB4" w:rsidP="007F1F36">
      <w:pPr>
        <w:ind w:left="420" w:firstLine="420"/>
      </w:pPr>
      <w:r>
        <w:rPr>
          <w:rFonts w:hint="eastAsia"/>
        </w:rPr>
        <w:t>正规硬件与软件的购买</w:t>
      </w:r>
      <w:r w:rsidR="007F1F36">
        <w:rPr>
          <w:rFonts w:hint="eastAsia"/>
        </w:rPr>
        <w:t>。</w:t>
      </w:r>
    </w:p>
    <w:p w14:paraId="4A82C71A" w14:textId="0AF8000E" w:rsidR="00964FB4" w:rsidRDefault="007F1F36" w:rsidP="007F1F36">
      <w:pPr>
        <w:ind w:left="420" w:firstLine="420"/>
      </w:pPr>
      <w:r>
        <w:rPr>
          <w:rFonts w:hint="eastAsia"/>
        </w:rPr>
        <w:t>注：</w:t>
      </w:r>
      <w:r w:rsidR="00964FB4">
        <w:rPr>
          <w:rFonts w:hint="eastAsia"/>
        </w:rPr>
        <w:t>所需</w:t>
      </w:r>
      <w:r>
        <w:rPr>
          <w:rFonts w:hint="eastAsia"/>
        </w:rPr>
        <w:t>硬软件</w:t>
      </w:r>
      <w:r w:rsidR="00964FB4">
        <w:rPr>
          <w:rFonts w:hint="eastAsia"/>
        </w:rPr>
        <w:t>设施</w:t>
      </w:r>
      <w:r>
        <w:rPr>
          <w:rFonts w:hint="eastAsia"/>
        </w:rPr>
        <w:t>参照“</w:t>
      </w:r>
      <w:r w:rsidRPr="007F1F36">
        <w:t>2.3.3硬件与软件方面的条件和限制</w:t>
      </w:r>
      <w:r>
        <w:rPr>
          <w:rFonts w:hint="eastAsia"/>
        </w:rPr>
        <w:t>”。</w:t>
      </w:r>
    </w:p>
    <w:p w14:paraId="161D202B" w14:textId="21195BB7" w:rsidR="00964FB4" w:rsidRDefault="007F1F36" w:rsidP="007F1F36">
      <w:pPr>
        <w:ind w:firstLine="420"/>
      </w:pPr>
      <w:r>
        <w:rPr>
          <w:rFonts w:hint="eastAsia"/>
        </w:rPr>
        <w:t>（2）</w:t>
      </w:r>
      <w:r w:rsidR="00964FB4">
        <w:t>其他一次性支出</w:t>
      </w:r>
      <w:r>
        <w:rPr>
          <w:rFonts w:hint="eastAsia"/>
        </w:rPr>
        <w:t>：</w:t>
      </w:r>
    </w:p>
    <w:p w14:paraId="7667BE6D" w14:textId="77777777" w:rsidR="00964FB4" w:rsidRDefault="00964FB4" w:rsidP="007F1F36">
      <w:pPr>
        <w:ind w:left="420" w:firstLine="420"/>
      </w:pPr>
      <w:r>
        <w:rPr>
          <w:rFonts w:hint="eastAsia"/>
        </w:rPr>
        <w:t>系统设计和开发费用。</w:t>
      </w:r>
    </w:p>
    <w:p w14:paraId="05014D45" w14:textId="64E040DD" w:rsidR="00964FB4" w:rsidRDefault="007F1F36" w:rsidP="007F1F36">
      <w:pPr>
        <w:ind w:firstLine="420"/>
      </w:pPr>
      <w:r>
        <w:rPr>
          <w:rFonts w:hint="eastAsia"/>
        </w:rPr>
        <w:t>（3）</w:t>
      </w:r>
      <w:r w:rsidR="00964FB4">
        <w:t>非一次性支出</w:t>
      </w:r>
      <w:r>
        <w:rPr>
          <w:rFonts w:hint="eastAsia"/>
        </w:rPr>
        <w:t>：</w:t>
      </w:r>
    </w:p>
    <w:p w14:paraId="2677BAB2" w14:textId="5DB52FCF" w:rsidR="00964FB4" w:rsidRPr="00964FB4" w:rsidRDefault="00964FB4" w:rsidP="007F1F36">
      <w:pPr>
        <w:ind w:left="420" w:firstLine="420"/>
      </w:pPr>
      <w:r>
        <w:rPr>
          <w:rFonts w:hint="eastAsia"/>
        </w:rPr>
        <w:lastRenderedPageBreak/>
        <w:t>系统</w:t>
      </w:r>
      <w:r w:rsidR="007F1F36">
        <w:rPr>
          <w:rFonts w:hint="eastAsia"/>
        </w:rPr>
        <w:t>长期</w:t>
      </w:r>
      <w:r>
        <w:rPr>
          <w:rFonts w:hint="eastAsia"/>
        </w:rPr>
        <w:t>维护费用</w:t>
      </w:r>
      <w:r w:rsidR="007F1F36">
        <w:rPr>
          <w:rFonts w:hint="eastAsia"/>
        </w:rPr>
        <w:t>。</w:t>
      </w:r>
    </w:p>
    <w:p w14:paraId="676F3630" w14:textId="0A253FC5" w:rsidR="00964FB4" w:rsidRDefault="00964FB4" w:rsidP="00964FB4">
      <w:pPr>
        <w:pStyle w:val="3"/>
      </w:pPr>
      <w:r>
        <w:rPr>
          <w:rFonts w:hint="eastAsia"/>
        </w:rPr>
        <w:t>4</w:t>
      </w:r>
      <w:r>
        <w:t>.2收益</w:t>
      </w:r>
    </w:p>
    <w:p w14:paraId="520C281B" w14:textId="3A17F2F1" w:rsidR="007F1F36" w:rsidRPr="007F1F36" w:rsidRDefault="007F1F36" w:rsidP="007F1F36">
      <w:pPr>
        <w:ind w:firstLine="420"/>
      </w:pPr>
      <w:r w:rsidRPr="007F1F36">
        <w:rPr>
          <w:rFonts w:hint="eastAsia"/>
        </w:rPr>
        <w:t>管理方式自动化，减少了人力</w:t>
      </w:r>
      <w:r>
        <w:rPr>
          <w:rFonts w:hint="eastAsia"/>
        </w:rPr>
        <w:t>支出</w:t>
      </w:r>
      <w:r w:rsidRPr="007F1F36">
        <w:rPr>
          <w:rFonts w:hint="eastAsia"/>
        </w:rPr>
        <w:t>费用，缩短了操作时间，极大地提高了工作效率和系统的性能，能快速的出票售票，一定程度上提高了总体的经济效益</w:t>
      </w:r>
      <w:r>
        <w:rPr>
          <w:rFonts w:hint="eastAsia"/>
        </w:rPr>
        <w:t>。</w:t>
      </w:r>
    </w:p>
    <w:p w14:paraId="2359DB6A" w14:textId="1540B675" w:rsidR="00964FB4" w:rsidRDefault="00964FB4" w:rsidP="00964FB4">
      <w:pPr>
        <w:pStyle w:val="3"/>
      </w:pPr>
      <w:r>
        <w:rPr>
          <w:rFonts w:hint="eastAsia"/>
        </w:rPr>
        <w:t>4</w:t>
      </w:r>
      <w:r>
        <w:t>.3投资回报期</w:t>
      </w:r>
    </w:p>
    <w:p w14:paraId="6EA45D20" w14:textId="5F397917" w:rsidR="007F1F36" w:rsidRPr="007F1F36" w:rsidRDefault="007F1F36" w:rsidP="007F1F36">
      <w:pPr>
        <w:ind w:firstLine="420"/>
      </w:pPr>
      <w:r w:rsidRPr="007F1F36">
        <w:rPr>
          <w:rFonts w:hint="eastAsia"/>
        </w:rPr>
        <w:t>根据投资回收期计算方法，累计收益数超出支出的</w:t>
      </w:r>
      <w:r>
        <w:rPr>
          <w:rFonts w:hint="eastAsia"/>
        </w:rPr>
        <w:t>时间</w:t>
      </w:r>
      <w:r w:rsidRPr="007F1F36">
        <w:rPr>
          <w:rFonts w:hint="eastAsia"/>
        </w:rPr>
        <w:t>为</w:t>
      </w:r>
      <w:r w:rsidRPr="007F1F36">
        <w:t>2年。</w:t>
      </w:r>
    </w:p>
    <w:p w14:paraId="2629A4CD" w14:textId="07515C62" w:rsidR="00964FB4" w:rsidRDefault="00964FB4" w:rsidP="00964FB4">
      <w:pPr>
        <w:pStyle w:val="2"/>
      </w:pPr>
      <w:r>
        <w:rPr>
          <w:rFonts w:hint="eastAsia"/>
        </w:rPr>
        <w:t>5</w:t>
      </w:r>
      <w:r>
        <w:t>、</w:t>
      </w:r>
      <w:r>
        <w:rPr>
          <w:rFonts w:hint="eastAsia"/>
        </w:rPr>
        <w:t>对所建设系统的技术可行性分析</w:t>
      </w:r>
    </w:p>
    <w:p w14:paraId="4E945831" w14:textId="6C354321" w:rsidR="00964FB4" w:rsidRDefault="00964FB4" w:rsidP="00964FB4">
      <w:pPr>
        <w:pStyle w:val="3"/>
      </w:pPr>
      <w:r>
        <w:rPr>
          <w:rFonts w:hint="eastAsia"/>
        </w:rPr>
        <w:t>5</w:t>
      </w:r>
      <w:r>
        <w:t>.1</w:t>
      </w:r>
      <w:r w:rsidR="00584489">
        <w:rPr>
          <w:rFonts w:hint="eastAsia"/>
        </w:rPr>
        <w:t>技术实力</w:t>
      </w:r>
    </w:p>
    <w:p w14:paraId="525D484A" w14:textId="331164CF" w:rsidR="00584489" w:rsidRPr="00584489" w:rsidRDefault="00584489" w:rsidP="00584489">
      <w:pPr>
        <w:ind w:firstLine="420"/>
      </w:pPr>
      <w:r>
        <w:rPr>
          <w:rFonts w:hint="eastAsia"/>
        </w:rPr>
        <w:t>本ATBS</w:t>
      </w:r>
      <w:r w:rsidRPr="00584489">
        <w:rPr>
          <w:rFonts w:hint="eastAsia"/>
        </w:rPr>
        <w:t>是基于</w:t>
      </w:r>
      <w:r w:rsidRPr="00584489">
        <w:t>B/S结构的机票预订系统，解决了对机票的各流程的控制，并提供了一个良好的、易操作、直观的用户操作界面，从而实现便捷的预订和系统化的管理。</w:t>
      </w:r>
    </w:p>
    <w:p w14:paraId="2C082765" w14:textId="73D315FB" w:rsidR="00964FB4" w:rsidRDefault="00964FB4" w:rsidP="00964FB4">
      <w:pPr>
        <w:pStyle w:val="3"/>
      </w:pPr>
      <w:r>
        <w:rPr>
          <w:rFonts w:hint="eastAsia"/>
        </w:rPr>
        <w:t>5</w:t>
      </w:r>
      <w:r>
        <w:t>.2</w:t>
      </w:r>
      <w:r w:rsidR="00584489">
        <w:rPr>
          <w:rFonts w:hint="eastAsia"/>
        </w:rPr>
        <w:t>设备条件</w:t>
      </w:r>
    </w:p>
    <w:p w14:paraId="03FF2909" w14:textId="771097C1" w:rsidR="00584489" w:rsidRPr="00584489" w:rsidRDefault="00584489" w:rsidP="00584489">
      <w:r>
        <w:tab/>
      </w:r>
      <w:r>
        <w:rPr>
          <w:rFonts w:hint="eastAsia"/>
        </w:rPr>
        <w:t>开发条件满足“</w:t>
      </w:r>
      <w:r w:rsidRPr="007F1F36">
        <w:t>2.3.3硬件与软件方面的条件和限制</w:t>
      </w:r>
      <w:r>
        <w:rPr>
          <w:rFonts w:hint="eastAsia"/>
        </w:rPr>
        <w:t>”中提到的设备条件。</w:t>
      </w:r>
    </w:p>
    <w:p w14:paraId="4816E9EB" w14:textId="3E54D7CF" w:rsidR="00964FB4" w:rsidRDefault="00964FB4" w:rsidP="00964FB4">
      <w:pPr>
        <w:pStyle w:val="3"/>
      </w:pPr>
      <w:r>
        <w:rPr>
          <w:rFonts w:hint="eastAsia"/>
        </w:rPr>
        <w:t>5</w:t>
      </w:r>
      <w:r>
        <w:t>.</w:t>
      </w:r>
      <w:r w:rsidR="00E026A0">
        <w:rPr>
          <w:rFonts w:hint="eastAsia"/>
        </w:rPr>
        <w:t>3</w:t>
      </w:r>
      <w:r>
        <w:t>影响</w:t>
      </w:r>
    </w:p>
    <w:p w14:paraId="4B990A1F" w14:textId="779E7841" w:rsidR="00584489" w:rsidRDefault="00584489" w:rsidP="00584489">
      <w:pPr>
        <w:pStyle w:val="4"/>
      </w:pPr>
      <w:r>
        <w:rPr>
          <w:rFonts w:hint="eastAsia"/>
        </w:rPr>
        <w:t>5</w:t>
      </w:r>
      <w:r>
        <w:t>.</w:t>
      </w:r>
      <w:r w:rsidR="00E026A0">
        <w:rPr>
          <w:rFonts w:hint="eastAsia"/>
        </w:rPr>
        <w:t>3</w:t>
      </w:r>
      <w:r>
        <w:t>.1对</w:t>
      </w:r>
      <w:r>
        <w:rPr>
          <w:rFonts w:hint="eastAsia"/>
        </w:rPr>
        <w:t>用户</w:t>
      </w:r>
      <w:r>
        <w:t>的影响</w:t>
      </w:r>
    </w:p>
    <w:p w14:paraId="1A8E2E3A" w14:textId="7AAA639B" w:rsidR="00584489" w:rsidRPr="00584489" w:rsidRDefault="00584489" w:rsidP="00584489">
      <w:r>
        <w:tab/>
      </w:r>
      <w:r>
        <w:rPr>
          <w:rFonts w:hint="eastAsia"/>
        </w:rPr>
        <w:t>需要用户具有对本ATBS的基本操作能力。</w:t>
      </w:r>
    </w:p>
    <w:p w14:paraId="3218C5B9" w14:textId="41002D06" w:rsidR="00964FB4" w:rsidRDefault="00964FB4" w:rsidP="00964FB4">
      <w:pPr>
        <w:pStyle w:val="4"/>
      </w:pPr>
      <w:r>
        <w:rPr>
          <w:rFonts w:hint="eastAsia"/>
        </w:rPr>
        <w:lastRenderedPageBreak/>
        <w:t>5</w:t>
      </w:r>
      <w:r>
        <w:t>.</w:t>
      </w:r>
      <w:r w:rsidR="00E026A0">
        <w:rPr>
          <w:rFonts w:hint="eastAsia"/>
        </w:rPr>
        <w:t>3</w:t>
      </w:r>
      <w:r w:rsidR="00584489">
        <w:rPr>
          <w:rFonts w:hint="eastAsia"/>
        </w:rPr>
        <w:t>.2</w:t>
      </w:r>
      <w:r>
        <w:t>对设备的影响</w:t>
      </w:r>
    </w:p>
    <w:p w14:paraId="3E766667" w14:textId="18362845" w:rsidR="007F1F36" w:rsidRPr="007F1F36" w:rsidRDefault="007F1F36" w:rsidP="007F1F36">
      <w:pPr>
        <w:ind w:firstLine="420"/>
      </w:pPr>
      <w:r>
        <w:rPr>
          <w:rFonts w:hint="eastAsia"/>
        </w:rPr>
        <w:t>需要配备“</w:t>
      </w:r>
      <w:r w:rsidRPr="007F1F36">
        <w:t>2.3.3硬件与软件方面的条件和限制</w:t>
      </w:r>
      <w:r>
        <w:rPr>
          <w:rFonts w:hint="eastAsia"/>
        </w:rPr>
        <w:t>”中所列出的设备，</w:t>
      </w:r>
      <w:r w:rsidR="00584489">
        <w:rPr>
          <w:rFonts w:hint="eastAsia"/>
        </w:rPr>
        <w:t>且设备需要支持系统的</w:t>
      </w:r>
      <w:r>
        <w:rPr>
          <w:rFonts w:hint="eastAsia"/>
        </w:rPr>
        <w:t>维护与更新</w:t>
      </w:r>
      <w:r w:rsidR="00584489">
        <w:rPr>
          <w:rFonts w:hint="eastAsia"/>
        </w:rPr>
        <w:t>，并且根据使用时间，可能会产生旧设备的更新</w:t>
      </w:r>
      <w:r>
        <w:rPr>
          <w:rFonts w:hint="eastAsia"/>
        </w:rPr>
        <w:t>。</w:t>
      </w:r>
    </w:p>
    <w:p w14:paraId="7B660C84" w14:textId="3519DB50" w:rsidR="00964FB4" w:rsidRDefault="00964FB4" w:rsidP="00964FB4">
      <w:pPr>
        <w:pStyle w:val="4"/>
      </w:pPr>
      <w:r>
        <w:rPr>
          <w:rFonts w:hint="eastAsia"/>
        </w:rPr>
        <w:t>5</w:t>
      </w:r>
      <w:r>
        <w:t>.</w:t>
      </w:r>
      <w:r w:rsidR="00E026A0">
        <w:rPr>
          <w:rFonts w:hint="eastAsia"/>
        </w:rPr>
        <w:t>3</w:t>
      </w:r>
      <w:r>
        <w:t>.</w:t>
      </w:r>
      <w:r w:rsidR="00584489">
        <w:rPr>
          <w:rFonts w:hint="eastAsia"/>
        </w:rPr>
        <w:t>3</w:t>
      </w:r>
      <w:r>
        <w:t>对</w:t>
      </w:r>
      <w:r w:rsidR="007F1F36">
        <w:rPr>
          <w:rFonts w:hint="eastAsia"/>
        </w:rPr>
        <w:t>现有</w:t>
      </w:r>
      <w:r>
        <w:t>软件的影响</w:t>
      </w:r>
    </w:p>
    <w:p w14:paraId="343DFEBF" w14:textId="2061DAC5" w:rsidR="007F1F36" w:rsidRPr="007F1F36" w:rsidRDefault="007F1F36" w:rsidP="007F1F36">
      <w:pPr>
        <w:ind w:firstLine="420"/>
      </w:pPr>
      <w:r>
        <w:rPr>
          <w:rFonts w:hint="eastAsia"/>
        </w:rPr>
        <w:t>本ATBS力求比现有软件有更佳的用户体验与系统完整性，是现有软件的升级。</w:t>
      </w:r>
    </w:p>
    <w:p w14:paraId="01F835D5" w14:textId="4BD6300D" w:rsidR="007F1F36" w:rsidRDefault="007F1F36" w:rsidP="007F1F36">
      <w:pPr>
        <w:pStyle w:val="4"/>
      </w:pPr>
      <w:r>
        <w:rPr>
          <w:rFonts w:hint="eastAsia"/>
        </w:rPr>
        <w:t>5</w:t>
      </w:r>
      <w:r>
        <w:t>.</w:t>
      </w:r>
      <w:r w:rsidR="00E026A0">
        <w:rPr>
          <w:rFonts w:hint="eastAsia"/>
        </w:rPr>
        <w:t>3</w:t>
      </w:r>
      <w:r>
        <w:t>.</w:t>
      </w:r>
      <w:r w:rsidR="00584489">
        <w:rPr>
          <w:rFonts w:hint="eastAsia"/>
        </w:rPr>
        <w:t>4</w:t>
      </w:r>
      <w:r>
        <w:t>对开发</w:t>
      </w:r>
      <w:r>
        <w:rPr>
          <w:rFonts w:hint="eastAsia"/>
        </w:rPr>
        <w:t>环境</w:t>
      </w:r>
      <w:r>
        <w:t>的影响</w:t>
      </w:r>
    </w:p>
    <w:p w14:paraId="6A9159C9" w14:textId="2EE9F5FD" w:rsidR="007F1F36" w:rsidRPr="007F1F36" w:rsidRDefault="00584489" w:rsidP="00584489">
      <w:pPr>
        <w:ind w:firstLine="420"/>
      </w:pPr>
      <w:r>
        <w:rPr>
          <w:rFonts w:hint="eastAsia"/>
        </w:rPr>
        <w:t>本ATBS</w:t>
      </w:r>
      <w:r w:rsidRPr="00584489">
        <w:rPr>
          <w:rFonts w:hint="eastAsia"/>
        </w:rPr>
        <w:t>使用的</w:t>
      </w:r>
      <w:r>
        <w:rPr>
          <w:rFonts w:hint="eastAsia"/>
        </w:rPr>
        <w:t>开发环境</w:t>
      </w:r>
      <w:r w:rsidRPr="00584489">
        <w:rPr>
          <w:rFonts w:hint="eastAsia"/>
        </w:rPr>
        <w:t>是目前普及</w:t>
      </w:r>
      <w:r>
        <w:rPr>
          <w:rFonts w:hint="eastAsia"/>
        </w:rPr>
        <w:t>而</w:t>
      </w:r>
      <w:r w:rsidRPr="00584489">
        <w:rPr>
          <w:rFonts w:hint="eastAsia"/>
        </w:rPr>
        <w:t>成熟的。从</w:t>
      </w:r>
      <w:r>
        <w:rPr>
          <w:rFonts w:hint="eastAsia"/>
        </w:rPr>
        <w:t>开发环境</w:t>
      </w:r>
      <w:r w:rsidRPr="00584489">
        <w:rPr>
          <w:rFonts w:hint="eastAsia"/>
        </w:rPr>
        <w:t>过去使用、升级情况和软件商所承诺的今后软件发展情况分析，</w:t>
      </w:r>
      <w:r>
        <w:rPr>
          <w:rFonts w:hint="eastAsia"/>
        </w:rPr>
        <w:t>开发环境</w:t>
      </w:r>
      <w:r w:rsidRPr="00584489">
        <w:rPr>
          <w:rFonts w:hint="eastAsia"/>
        </w:rPr>
        <w:t>应支持原版本上的各种</w:t>
      </w:r>
      <w:r>
        <w:rPr>
          <w:rFonts w:hint="eastAsia"/>
        </w:rPr>
        <w:t>升级</w:t>
      </w:r>
      <w:r w:rsidRPr="00584489">
        <w:rPr>
          <w:rFonts w:hint="eastAsia"/>
        </w:rPr>
        <w:t>。</w:t>
      </w:r>
    </w:p>
    <w:p w14:paraId="0039D4A2" w14:textId="20C4B6B3" w:rsidR="00964FB4" w:rsidRDefault="00964FB4" w:rsidP="00964FB4">
      <w:pPr>
        <w:pStyle w:val="4"/>
      </w:pPr>
      <w:r>
        <w:rPr>
          <w:rFonts w:hint="eastAsia"/>
        </w:rPr>
        <w:t>5</w:t>
      </w:r>
      <w:r>
        <w:t>.</w:t>
      </w:r>
      <w:r w:rsidR="00E026A0">
        <w:rPr>
          <w:rFonts w:hint="eastAsia"/>
        </w:rPr>
        <w:t>3</w:t>
      </w:r>
      <w:r>
        <w:t>.</w:t>
      </w:r>
      <w:r w:rsidR="00584489">
        <w:rPr>
          <w:rFonts w:hint="eastAsia"/>
        </w:rPr>
        <w:t>5</w:t>
      </w:r>
      <w:r>
        <w:t>对系统运行过程的影响</w:t>
      </w:r>
    </w:p>
    <w:p w14:paraId="4019B84E" w14:textId="4085A43F" w:rsidR="007F1F36" w:rsidRPr="007F1F36" w:rsidRDefault="00584489" w:rsidP="00584489">
      <w:pPr>
        <w:ind w:firstLine="420"/>
      </w:pPr>
      <w:r w:rsidRPr="00584489">
        <w:rPr>
          <w:rFonts w:hint="eastAsia"/>
        </w:rPr>
        <w:t>用户操作规程按照系统所建议的提示进行；系统失效后，数据库恢复到最新更新的备份状态进行保存。</w:t>
      </w:r>
    </w:p>
    <w:p w14:paraId="5C1E21E0" w14:textId="170DE512" w:rsidR="00964FB4" w:rsidRPr="006F337C" w:rsidRDefault="00964FB4" w:rsidP="00964FB4">
      <w:pPr>
        <w:pStyle w:val="4"/>
      </w:pPr>
      <w:r>
        <w:rPr>
          <w:rFonts w:hint="eastAsia"/>
        </w:rPr>
        <w:t>5</w:t>
      </w:r>
      <w:r>
        <w:t>.</w:t>
      </w:r>
      <w:r w:rsidR="00E026A0">
        <w:rPr>
          <w:rFonts w:hint="eastAsia"/>
        </w:rPr>
        <w:t>3</w:t>
      </w:r>
      <w:r>
        <w:t>.</w:t>
      </w:r>
      <w:r w:rsidR="00584489">
        <w:rPr>
          <w:rFonts w:hint="eastAsia"/>
        </w:rPr>
        <w:t>6</w:t>
      </w:r>
      <w:r>
        <w:t>对经费开支的影响</w:t>
      </w:r>
    </w:p>
    <w:p w14:paraId="4A73BC8B" w14:textId="6D93FEC6" w:rsidR="00964FB4" w:rsidRPr="00964FB4" w:rsidRDefault="00584489" w:rsidP="00964FB4">
      <w:r>
        <w:tab/>
      </w:r>
      <w:r>
        <w:rPr>
          <w:rFonts w:hint="eastAsia"/>
        </w:rPr>
        <w:t>开发团队开发与维护人员维护所需的必须开支可能存在波动。</w:t>
      </w:r>
    </w:p>
    <w:p w14:paraId="1D1845E6" w14:textId="001F332A" w:rsidR="00964FB4" w:rsidRPr="00964FB4" w:rsidRDefault="00964FB4" w:rsidP="00964FB4">
      <w:pPr>
        <w:pStyle w:val="2"/>
      </w:pPr>
      <w:r>
        <w:rPr>
          <w:rFonts w:hint="eastAsia"/>
        </w:rPr>
        <w:lastRenderedPageBreak/>
        <w:t>6</w:t>
      </w:r>
      <w:r>
        <w:t>、</w:t>
      </w:r>
      <w:r>
        <w:rPr>
          <w:rFonts w:hint="eastAsia"/>
        </w:rPr>
        <w:t>对所建设系统的社会因素可行性分析</w:t>
      </w:r>
    </w:p>
    <w:p w14:paraId="25556799" w14:textId="256D8F07" w:rsidR="004215B7" w:rsidRDefault="004215B7" w:rsidP="00FB3E94">
      <w:pPr>
        <w:pStyle w:val="3"/>
      </w:pPr>
      <w:r w:rsidRPr="00FB3E94">
        <w:t>6.1法律方面的可行性</w:t>
      </w:r>
    </w:p>
    <w:p w14:paraId="7714C84C" w14:textId="2EDA3FAC" w:rsidR="00964FB4" w:rsidRPr="00964FB4" w:rsidRDefault="00964FB4" w:rsidP="00964FB4">
      <w:pPr>
        <w:ind w:firstLine="420"/>
      </w:pPr>
      <w:r>
        <w:rPr>
          <w:rFonts w:hint="eastAsia"/>
        </w:rPr>
        <w:t>我团队ATBS</w:t>
      </w:r>
      <w:r>
        <w:t>的研制和开发</w:t>
      </w:r>
      <w:r>
        <w:rPr>
          <w:rFonts w:hint="eastAsia"/>
        </w:rPr>
        <w:t>从官方渠道购买正版软件与符合规格的硬件设施，极力注重保护客户隐私，</w:t>
      </w:r>
      <w:r>
        <w:t>不侵犯</w:t>
      </w:r>
      <w:r>
        <w:rPr>
          <w:rFonts w:hint="eastAsia"/>
        </w:rPr>
        <w:t>个人</w:t>
      </w:r>
      <w:r>
        <w:t>、集团和国家的利益，不违反相关的国家政策和法律。</w:t>
      </w:r>
    </w:p>
    <w:p w14:paraId="7960D1B3" w14:textId="41E0A1B8" w:rsidR="004215B7" w:rsidRDefault="004215B7" w:rsidP="00FB3E94">
      <w:pPr>
        <w:pStyle w:val="3"/>
      </w:pPr>
      <w:r w:rsidRPr="00FB3E94">
        <w:t>6.2操作方面的可行性</w:t>
      </w:r>
    </w:p>
    <w:p w14:paraId="61A8D7D9" w14:textId="718C3A06" w:rsidR="00964FB4" w:rsidRPr="00964FB4" w:rsidRDefault="00964FB4" w:rsidP="00964FB4">
      <w:pPr>
        <w:ind w:firstLine="420"/>
      </w:pPr>
      <w:r>
        <w:rPr>
          <w:rFonts w:hint="eastAsia"/>
        </w:rPr>
        <w:t>我团队ATBS</w:t>
      </w:r>
      <w:r>
        <w:t>的研制和开发充分考虑用户计算机操作水平</w:t>
      </w:r>
      <w:r>
        <w:rPr>
          <w:rFonts w:hint="eastAsia"/>
        </w:rPr>
        <w:t>，以及所需操作</w:t>
      </w:r>
      <w:r>
        <w:t>流程等，尽可能提供更人性化、直观的界面，满足用户的要求。</w:t>
      </w:r>
      <w:r>
        <w:rPr>
          <w:rFonts w:hint="eastAsia"/>
        </w:rPr>
        <w:t>保证</w:t>
      </w:r>
      <w:r>
        <w:t>系统的操作方式在用户</w:t>
      </w:r>
      <w:r>
        <w:rPr>
          <w:rFonts w:hint="eastAsia"/>
        </w:rPr>
        <w:t>组织内可行。</w:t>
      </w:r>
    </w:p>
    <w:p w14:paraId="4DEFEB40" w14:textId="63DA1EE8" w:rsidR="004215B7" w:rsidRDefault="00964FB4" w:rsidP="004215B7">
      <w:pPr>
        <w:pStyle w:val="2"/>
      </w:pPr>
      <w:r>
        <w:rPr>
          <w:rFonts w:hint="eastAsia"/>
        </w:rPr>
        <w:t>7</w:t>
      </w:r>
      <w:r w:rsidR="004215B7">
        <w:t>、</w:t>
      </w:r>
      <w:r w:rsidR="00E30473">
        <w:rPr>
          <w:rFonts w:hint="eastAsia"/>
        </w:rPr>
        <w:t>可行性分析结论意见</w:t>
      </w:r>
    </w:p>
    <w:p w14:paraId="0B271DA8" w14:textId="31105389" w:rsidR="00E30473" w:rsidRPr="00E30473" w:rsidRDefault="00E30473" w:rsidP="00E30473">
      <w:pPr>
        <w:ind w:firstLine="420"/>
      </w:pPr>
      <w:r>
        <w:t>经上述可行性分析，</w:t>
      </w:r>
      <w:r w:rsidR="00964FB4">
        <w:rPr>
          <w:rFonts w:hint="eastAsia"/>
        </w:rPr>
        <w:t>ATBS</w:t>
      </w:r>
      <w:r>
        <w:t>的开发可以开始进行。</w:t>
      </w:r>
    </w:p>
    <w:sectPr w:rsidR="00E30473" w:rsidRPr="00E304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5F684E4" w14:textId="77777777" w:rsidR="00C025E6" w:rsidRDefault="00C025E6" w:rsidP="004215B7">
      <w:r>
        <w:separator/>
      </w:r>
    </w:p>
  </w:endnote>
  <w:endnote w:type="continuationSeparator" w:id="0">
    <w:p w14:paraId="613EB97F" w14:textId="77777777" w:rsidR="00C025E6" w:rsidRDefault="00C025E6" w:rsidP="004215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AE26432" w14:textId="77777777" w:rsidR="00C025E6" w:rsidRDefault="00C025E6" w:rsidP="004215B7">
      <w:r>
        <w:separator/>
      </w:r>
    </w:p>
  </w:footnote>
  <w:footnote w:type="continuationSeparator" w:id="0">
    <w:p w14:paraId="626030AC" w14:textId="77777777" w:rsidR="00C025E6" w:rsidRDefault="00C025E6" w:rsidP="004215B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E1B"/>
    <w:rsid w:val="00117880"/>
    <w:rsid w:val="004160C3"/>
    <w:rsid w:val="004215B7"/>
    <w:rsid w:val="00497E5C"/>
    <w:rsid w:val="00584489"/>
    <w:rsid w:val="005B0025"/>
    <w:rsid w:val="00603E31"/>
    <w:rsid w:val="00641374"/>
    <w:rsid w:val="00694C3F"/>
    <w:rsid w:val="006D2266"/>
    <w:rsid w:val="006F337C"/>
    <w:rsid w:val="007F1F36"/>
    <w:rsid w:val="00964FB4"/>
    <w:rsid w:val="00A87642"/>
    <w:rsid w:val="00B35FBA"/>
    <w:rsid w:val="00C025E6"/>
    <w:rsid w:val="00D03E1B"/>
    <w:rsid w:val="00E026A0"/>
    <w:rsid w:val="00E30473"/>
    <w:rsid w:val="00EB14BA"/>
    <w:rsid w:val="00FB3E94"/>
    <w:rsid w:val="00FE27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7B941A"/>
  <w15:chartTrackingRefBased/>
  <w15:docId w15:val="{F0066AAE-3CCE-47D3-91D5-C86F43BDD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17880"/>
    <w:pPr>
      <w:widowControl w:val="0"/>
      <w:jc w:val="both"/>
    </w:pPr>
    <w:rPr>
      <w:rFonts w:asciiTheme="minorEastAsia"/>
      <w:sz w:val="24"/>
    </w:rPr>
  </w:style>
  <w:style w:type="paragraph" w:styleId="1">
    <w:name w:val="heading 1"/>
    <w:aliases w:val="一级标题"/>
    <w:basedOn w:val="a"/>
    <w:next w:val="a"/>
    <w:link w:val="10"/>
    <w:uiPriority w:val="9"/>
    <w:qFormat/>
    <w:rsid w:val="004215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二级标题"/>
    <w:basedOn w:val="a"/>
    <w:next w:val="a"/>
    <w:link w:val="20"/>
    <w:uiPriority w:val="9"/>
    <w:unhideWhenUsed/>
    <w:qFormat/>
    <w:rsid w:val="00603E31"/>
    <w:pPr>
      <w:keepNext/>
      <w:keepLines/>
      <w:spacing w:before="260" w:after="260" w:line="416" w:lineRule="auto"/>
      <w:outlineLvl w:val="1"/>
    </w:pPr>
    <w:rPr>
      <w:rFonts w:asciiTheme="majorEastAsia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三级标题"/>
    <w:basedOn w:val="a"/>
    <w:next w:val="a"/>
    <w:link w:val="30"/>
    <w:uiPriority w:val="9"/>
    <w:unhideWhenUsed/>
    <w:qFormat/>
    <w:rsid w:val="00603E31"/>
    <w:pPr>
      <w:keepNext/>
      <w:keepLines/>
      <w:spacing w:before="260" w:after="260" w:line="416" w:lineRule="auto"/>
      <w:outlineLvl w:val="2"/>
    </w:pPr>
    <w:rPr>
      <w:rFonts w:asciiTheme="majorEastAsia" w:eastAsiaTheme="majorEastAsia"/>
      <w:b/>
      <w:bCs/>
      <w:sz w:val="28"/>
      <w:szCs w:val="32"/>
    </w:rPr>
  </w:style>
  <w:style w:type="paragraph" w:styleId="4">
    <w:name w:val="heading 4"/>
    <w:aliases w:val="四级标题"/>
    <w:basedOn w:val="a"/>
    <w:next w:val="a"/>
    <w:link w:val="40"/>
    <w:uiPriority w:val="9"/>
    <w:unhideWhenUsed/>
    <w:qFormat/>
    <w:rsid w:val="00FE2758"/>
    <w:pPr>
      <w:keepNext/>
      <w:keepLines/>
      <w:spacing w:before="280" w:after="290" w:line="360" w:lineRule="auto"/>
      <w:outlineLvl w:val="3"/>
    </w:pPr>
    <w:rPr>
      <w:rFonts w:asciiTheme="majorEastAsia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rsid w:val="00FB3E9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215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215B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215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215B7"/>
    <w:rPr>
      <w:sz w:val="18"/>
      <w:szCs w:val="18"/>
    </w:rPr>
  </w:style>
  <w:style w:type="character" w:customStyle="1" w:styleId="10">
    <w:name w:val="标题 1 字符"/>
    <w:aliases w:val="一级标题 字符"/>
    <w:basedOn w:val="a0"/>
    <w:link w:val="1"/>
    <w:uiPriority w:val="9"/>
    <w:rsid w:val="004215B7"/>
    <w:rPr>
      <w:b/>
      <w:bCs/>
      <w:kern w:val="44"/>
      <w:sz w:val="44"/>
      <w:szCs w:val="44"/>
    </w:rPr>
  </w:style>
  <w:style w:type="character" w:customStyle="1" w:styleId="20">
    <w:name w:val="标题 2 字符"/>
    <w:aliases w:val="二级标题 字符"/>
    <w:basedOn w:val="a0"/>
    <w:link w:val="2"/>
    <w:uiPriority w:val="9"/>
    <w:rsid w:val="00603E31"/>
    <w:rPr>
      <w:rFonts w:asciiTheme="majorEastAsia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aliases w:val="三级标题 字符"/>
    <w:basedOn w:val="a0"/>
    <w:link w:val="3"/>
    <w:uiPriority w:val="9"/>
    <w:rsid w:val="00603E31"/>
    <w:rPr>
      <w:rFonts w:asciiTheme="majorEastAsia" w:eastAsiaTheme="majorEastAsia"/>
      <w:b/>
      <w:bCs/>
      <w:sz w:val="28"/>
      <w:szCs w:val="32"/>
    </w:rPr>
  </w:style>
  <w:style w:type="character" w:customStyle="1" w:styleId="40">
    <w:name w:val="标题 4 字符"/>
    <w:aliases w:val="四级标题 字符"/>
    <w:basedOn w:val="a0"/>
    <w:link w:val="4"/>
    <w:uiPriority w:val="9"/>
    <w:rsid w:val="00FE2758"/>
    <w:rPr>
      <w:rFonts w:asciiTheme="majorEastAsia" w:eastAsiaTheme="majorEastAsia" w:hAnsiTheme="majorHAnsi" w:cstheme="majorBidi"/>
      <w:b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rsid w:val="00FB3E94"/>
    <w:rPr>
      <w:b/>
      <w:bCs/>
      <w:sz w:val="28"/>
      <w:szCs w:val="28"/>
    </w:rPr>
  </w:style>
  <w:style w:type="character" w:styleId="a7">
    <w:name w:val="Hyperlink"/>
    <w:basedOn w:val="a0"/>
    <w:uiPriority w:val="99"/>
    <w:semiHidden/>
    <w:unhideWhenUsed/>
    <w:rsid w:val="00EB14BA"/>
    <w:rPr>
      <w:color w:val="0000FF"/>
      <w:u w:val="single"/>
    </w:rPr>
  </w:style>
  <w:style w:type="paragraph" w:customStyle="1" w:styleId="11">
    <w:name w:val="样式1"/>
    <w:basedOn w:val="a"/>
    <w:next w:val="a"/>
    <w:autoRedefine/>
    <w:rsid w:val="00A87642"/>
    <w:pPr>
      <w:ind w:firstLine="420"/>
    </w:pPr>
    <w:rPr>
      <w:rFonts w:hAnsiTheme="minorEastAsia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F24512-B55C-42D3-AD91-ADCDCEC12A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</TotalTime>
  <Pages>10</Pages>
  <Words>1390</Words>
  <Characters>1753</Characters>
  <Application>Microsoft Office Word</Application>
  <DocSecurity>0</DocSecurity>
  <Lines>87</Lines>
  <Paragraphs>116</Paragraphs>
  <ScaleCrop>false</ScaleCrop>
  <Company/>
  <LinksUpToDate>false</LinksUpToDate>
  <CharactersWithSpaces>30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廿三</dc:creator>
  <cp:keywords/>
  <dc:description/>
  <cp:lastModifiedBy>廿三</cp:lastModifiedBy>
  <cp:revision>5</cp:revision>
  <dcterms:created xsi:type="dcterms:W3CDTF">2020-05-19T07:34:00Z</dcterms:created>
  <dcterms:modified xsi:type="dcterms:W3CDTF">2020-06-23T10:50:00Z</dcterms:modified>
</cp:coreProperties>
</file>